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iagrams/colors4.xml" ContentType="application/vnd.openxmlformats-officedocument.drawingml.diagramColor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3.xml" ContentType="application/vnd.openxmlformats-officedocument.drawingml.diagramData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75" r:id="rId3"/>
    <p:sldId id="265" r:id="rId4"/>
    <p:sldId id="269" r:id="rId5"/>
    <p:sldId id="270" r:id="rId6"/>
    <p:sldId id="271" r:id="rId7"/>
    <p:sldId id="273" r:id="rId8"/>
    <p:sldId id="277" r:id="rId9"/>
    <p:sldId id="276" r:id="rId10"/>
    <p:sldId id="303" r:id="rId11"/>
    <p:sldId id="278" r:id="rId12"/>
    <p:sldId id="279" r:id="rId13"/>
    <p:sldId id="280" r:id="rId14"/>
    <p:sldId id="281" r:id="rId15"/>
    <p:sldId id="282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91" r:id="rId25"/>
    <p:sldId id="292" r:id="rId26"/>
    <p:sldId id="293" r:id="rId27"/>
    <p:sldId id="294" r:id="rId28"/>
    <p:sldId id="295" r:id="rId29"/>
    <p:sldId id="296" r:id="rId30"/>
    <p:sldId id="297" r:id="rId31"/>
    <p:sldId id="298" r:id="rId32"/>
    <p:sldId id="299" r:id="rId33"/>
    <p:sldId id="300" r:id="rId34"/>
    <p:sldId id="301" r:id="rId35"/>
    <p:sldId id="302" r:id="rId36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08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heme" Target="theme/theme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PER%20INDUK\PROPER%202011%202012\terbitan%20PROPER%20MAL%202012\bahan\Tren%20Peserta%20PROPER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id-ID"/>
  <c:chart>
    <c:plotArea>
      <c:layout/>
      <c:barChart>
        <c:barDir val="col"/>
        <c:grouping val="clustered"/>
        <c:ser>
          <c:idx val="0"/>
          <c:order val="0"/>
          <c:dLbls>
            <c:showVal val="1"/>
          </c:dLbls>
          <c:cat>
            <c:strRef>
              <c:f>Sheet1!$B$4:$K$4</c:f>
              <c:strCache>
                <c:ptCount val="10"/>
                <c:pt idx="0">
                  <c:v>2002-2003</c:v>
                </c:pt>
                <c:pt idx="1">
                  <c:v>2003-2004</c:v>
                </c:pt>
                <c:pt idx="2">
                  <c:v>2004-2005</c:v>
                </c:pt>
                <c:pt idx="3">
                  <c:v>2006-2007</c:v>
                </c:pt>
                <c:pt idx="4">
                  <c:v>2008-2009</c:v>
                </c:pt>
                <c:pt idx="5">
                  <c:v>2009-2010</c:v>
                </c:pt>
                <c:pt idx="6">
                  <c:v>2010-2011</c:v>
                </c:pt>
                <c:pt idx="7">
                  <c:v>2011-2012</c:v>
                </c:pt>
                <c:pt idx="8">
                  <c:v>2012-2013</c:v>
                </c:pt>
                <c:pt idx="9">
                  <c:v>2013-2014</c:v>
                </c:pt>
              </c:strCache>
            </c:strRef>
          </c:cat>
          <c:val>
            <c:numRef>
              <c:f>Sheet1!$B$5:$K$5</c:f>
              <c:numCache>
                <c:formatCode>General</c:formatCode>
                <c:ptCount val="10"/>
                <c:pt idx="0">
                  <c:v>85</c:v>
                </c:pt>
                <c:pt idx="1">
                  <c:v>251</c:v>
                </c:pt>
                <c:pt idx="2">
                  <c:v>466</c:v>
                </c:pt>
                <c:pt idx="3">
                  <c:v>519</c:v>
                </c:pt>
                <c:pt idx="4">
                  <c:v>627</c:v>
                </c:pt>
                <c:pt idx="5">
                  <c:v>690</c:v>
                </c:pt>
                <c:pt idx="6">
                  <c:v>1002</c:v>
                </c:pt>
                <c:pt idx="7">
                  <c:v>1317</c:v>
                </c:pt>
                <c:pt idx="8">
                  <c:v>1600</c:v>
                </c:pt>
                <c:pt idx="9">
                  <c:v>2000</c:v>
                </c:pt>
              </c:numCache>
            </c:numRef>
          </c:val>
        </c:ser>
        <c:gapWidth val="0"/>
        <c:axId val="197680512"/>
        <c:axId val="96097408"/>
      </c:barChart>
      <c:lineChart>
        <c:grouping val="standard"/>
        <c:ser>
          <c:idx val="1"/>
          <c:order val="1"/>
          <c:marker>
            <c:symbol val="none"/>
          </c:marker>
          <c:cat>
            <c:strRef>
              <c:f>Sheet1!$B$4:$K$4</c:f>
              <c:strCache>
                <c:ptCount val="10"/>
                <c:pt idx="0">
                  <c:v>2002-2003</c:v>
                </c:pt>
                <c:pt idx="1">
                  <c:v>2003-2004</c:v>
                </c:pt>
                <c:pt idx="2">
                  <c:v>2004-2005</c:v>
                </c:pt>
                <c:pt idx="3">
                  <c:v>2006-2007</c:v>
                </c:pt>
                <c:pt idx="4">
                  <c:v>2008-2009</c:v>
                </c:pt>
                <c:pt idx="5">
                  <c:v>2009-2010</c:v>
                </c:pt>
                <c:pt idx="6">
                  <c:v>2010-2011</c:v>
                </c:pt>
                <c:pt idx="7">
                  <c:v>2011-2012</c:v>
                </c:pt>
                <c:pt idx="8">
                  <c:v>2012-2013</c:v>
                </c:pt>
                <c:pt idx="9">
                  <c:v>2013-2014</c:v>
                </c:pt>
              </c:strCache>
            </c:strRef>
          </c:cat>
          <c:val>
            <c:numRef>
              <c:f>Sheet1!$B$6:$K$6</c:f>
              <c:numCache>
                <c:formatCode>General</c:formatCode>
                <c:ptCount val="10"/>
                <c:pt idx="0">
                  <c:v>600</c:v>
                </c:pt>
                <c:pt idx="1">
                  <c:v>721</c:v>
                </c:pt>
                <c:pt idx="2">
                  <c:v>842</c:v>
                </c:pt>
                <c:pt idx="3">
                  <c:v>963</c:v>
                </c:pt>
                <c:pt idx="4">
                  <c:v>1084</c:v>
                </c:pt>
                <c:pt idx="5">
                  <c:v>1205</c:v>
                </c:pt>
                <c:pt idx="6">
                  <c:v>1532.5</c:v>
                </c:pt>
                <c:pt idx="7">
                  <c:v>1860</c:v>
                </c:pt>
                <c:pt idx="8">
                  <c:v>2187.5</c:v>
                </c:pt>
                <c:pt idx="9">
                  <c:v>2515</c:v>
                </c:pt>
              </c:numCache>
            </c:numRef>
          </c:val>
        </c:ser>
        <c:marker val="1"/>
        <c:axId val="197680512"/>
        <c:axId val="96097408"/>
      </c:lineChart>
      <c:catAx>
        <c:axId val="197680512"/>
        <c:scaling>
          <c:orientation val="minMax"/>
        </c:scaling>
        <c:axPos val="b"/>
        <c:tickLblPos val="nextTo"/>
        <c:crossAx val="96097408"/>
        <c:crosses val="autoZero"/>
        <c:auto val="1"/>
        <c:lblAlgn val="ctr"/>
        <c:lblOffset val="100"/>
      </c:catAx>
      <c:valAx>
        <c:axId val="96097408"/>
        <c:scaling>
          <c:orientation val="minMax"/>
          <c:max val="2700"/>
          <c:min val="0"/>
        </c:scaling>
        <c:axPos val="l"/>
        <c:majorGridlines/>
        <c:numFmt formatCode="General" sourceLinked="1"/>
        <c:tickLblPos val="nextTo"/>
        <c:crossAx val="197680512"/>
        <c:crosses val="autoZero"/>
        <c:crossBetween val="between"/>
      </c:valAx>
    </c:plotArea>
    <c:plotVisOnly val="1"/>
    <c:dispBlanksAs val="gap"/>
  </c:chart>
  <c:externalData r:id="rId1"/>
</c:chartSpace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B1DC6A-4261-4746-8672-555C759B3D9B}" type="doc">
      <dgm:prSet loTypeId="urn:microsoft.com/office/officeart/2005/8/layout/venn2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id-ID"/>
        </a:p>
      </dgm:t>
    </dgm:pt>
    <dgm:pt modelId="{4A7C18D3-EFC9-4528-BDDA-922CC5DD898F}">
      <dgm:prSet phldrT="[Text]" custT="1"/>
      <dgm:spPr/>
      <dgm:t>
        <a:bodyPr/>
        <a:lstStyle/>
        <a:p>
          <a:r>
            <a:rPr lang="id-ID" sz="1600" dirty="0" smtClean="0">
              <a:solidFill>
                <a:schemeClr val="tx1"/>
              </a:solidFill>
            </a:rPr>
            <a:t>1600 KLH + 30 PROVINSI</a:t>
          </a:r>
          <a:endParaRPr lang="id-ID" sz="1600" dirty="0">
            <a:solidFill>
              <a:schemeClr val="tx1"/>
            </a:solidFill>
          </a:endParaRPr>
        </a:p>
      </dgm:t>
    </dgm:pt>
    <dgm:pt modelId="{3BF385CB-BE17-4C59-B81B-516E374B7F45}" type="parTrans" cxnId="{9E15A039-1844-4AFC-9D0F-4F47D6471EFE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9F54C00F-C1D3-42A5-8A21-E31FC3AA188B}" type="sibTrans" cxnId="{9E15A039-1844-4AFC-9D0F-4F47D6471EFE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6E212F4E-F917-4B20-A5C2-7FDBE3EAD4BA}">
      <dgm:prSet phldrT="[Text]" custT="1"/>
      <dgm:spPr/>
      <dgm:t>
        <a:bodyPr/>
        <a:lstStyle/>
        <a:p>
          <a:r>
            <a:rPr lang="id-ID" sz="1600" dirty="0" smtClean="0">
              <a:solidFill>
                <a:schemeClr val="tx1"/>
              </a:solidFill>
            </a:rPr>
            <a:t>1317 KLH + 22 PROVINSI</a:t>
          </a:r>
          <a:endParaRPr lang="id-ID" sz="1600" dirty="0">
            <a:solidFill>
              <a:schemeClr val="tx1"/>
            </a:solidFill>
          </a:endParaRPr>
        </a:p>
      </dgm:t>
    </dgm:pt>
    <dgm:pt modelId="{6E94CBAD-5509-44C7-BF87-91EEDD3838AA}" type="parTrans" cxnId="{EAFA4455-5051-4C34-91F3-6635F317EF44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13ACCAFD-DD26-4364-9B7F-C6806672C26B}" type="sibTrans" cxnId="{EAFA4455-5051-4C34-91F3-6635F317EF44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E2CA7AC1-E9BC-49C3-9B24-6C6A12474B50}">
      <dgm:prSet phldrT="[Text]" custT="1"/>
      <dgm:spPr/>
      <dgm:t>
        <a:bodyPr/>
        <a:lstStyle/>
        <a:p>
          <a:r>
            <a:rPr lang="id-ID" sz="1600" dirty="0" smtClean="0">
              <a:solidFill>
                <a:schemeClr val="tx1"/>
              </a:solidFill>
            </a:rPr>
            <a:t>1002 – KLH  + 5 PROVINSI</a:t>
          </a:r>
          <a:endParaRPr lang="id-ID" sz="1600" dirty="0">
            <a:solidFill>
              <a:schemeClr val="tx1"/>
            </a:solidFill>
          </a:endParaRPr>
        </a:p>
      </dgm:t>
    </dgm:pt>
    <dgm:pt modelId="{E64E64B7-F87A-40B1-A03B-5ABEAFD7E00D}" type="parTrans" cxnId="{D01B3A20-260E-44A7-A281-33DD8B4D824D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9B9BCF37-AEF3-47D2-BEB0-57F24DFC6AD1}" type="sibTrans" cxnId="{D01B3A20-260E-44A7-A281-33DD8B4D824D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A3F6AE32-A29D-49BF-BC0F-9D258D6CF0B8}">
      <dgm:prSet phldrT="[Text]" custT="1"/>
      <dgm:spPr/>
      <dgm:t>
        <a:bodyPr/>
        <a:lstStyle/>
        <a:p>
          <a:r>
            <a:rPr lang="id-ID" sz="1600" dirty="0" smtClean="0">
              <a:solidFill>
                <a:schemeClr val="tx1"/>
              </a:solidFill>
            </a:rPr>
            <a:t>690 - KLH</a:t>
          </a:r>
          <a:endParaRPr lang="id-ID" sz="1600" dirty="0">
            <a:solidFill>
              <a:schemeClr val="tx1"/>
            </a:solidFill>
          </a:endParaRPr>
        </a:p>
      </dgm:t>
    </dgm:pt>
    <dgm:pt modelId="{D45C234D-6335-4CCE-B8EF-DFAE1C46B4EE}" type="parTrans" cxnId="{C2C63BB3-DF68-4B8A-B39B-A342CDCE5D65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EE89E38E-977A-43AC-BE63-B35F3BC7DF89}" type="sibTrans" cxnId="{C2C63BB3-DF68-4B8A-B39B-A342CDCE5D65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8CB886C2-40C9-472D-8C91-5C30437729FF}" type="pres">
      <dgm:prSet presAssocID="{62B1DC6A-4261-4746-8672-555C759B3D9B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19A5D680-6240-49AE-ACED-2DFE5FFDD9D2}" type="pres">
      <dgm:prSet presAssocID="{62B1DC6A-4261-4746-8672-555C759B3D9B}" presName="comp1" presStyleCnt="0"/>
      <dgm:spPr/>
    </dgm:pt>
    <dgm:pt modelId="{12E16958-B13E-404D-BD59-FCAAFBA7D433}" type="pres">
      <dgm:prSet presAssocID="{62B1DC6A-4261-4746-8672-555C759B3D9B}" presName="circle1" presStyleLbl="node1" presStyleIdx="0" presStyleCnt="4"/>
      <dgm:spPr/>
      <dgm:t>
        <a:bodyPr/>
        <a:lstStyle/>
        <a:p>
          <a:endParaRPr lang="id-ID"/>
        </a:p>
      </dgm:t>
    </dgm:pt>
    <dgm:pt modelId="{FCAA25AE-8267-4666-9209-C8ABBE56C103}" type="pres">
      <dgm:prSet presAssocID="{62B1DC6A-4261-4746-8672-555C759B3D9B}" presName="c1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D2F74AC-D01A-4973-BEA0-E428D7CD21C5}" type="pres">
      <dgm:prSet presAssocID="{62B1DC6A-4261-4746-8672-555C759B3D9B}" presName="comp2" presStyleCnt="0"/>
      <dgm:spPr/>
    </dgm:pt>
    <dgm:pt modelId="{D99F48DD-A792-4DFD-8FC0-7F9E056150AD}" type="pres">
      <dgm:prSet presAssocID="{62B1DC6A-4261-4746-8672-555C759B3D9B}" presName="circle2" presStyleLbl="node1" presStyleIdx="1" presStyleCnt="4"/>
      <dgm:spPr/>
      <dgm:t>
        <a:bodyPr/>
        <a:lstStyle/>
        <a:p>
          <a:endParaRPr lang="id-ID"/>
        </a:p>
      </dgm:t>
    </dgm:pt>
    <dgm:pt modelId="{FC6194FE-1499-4534-ACAA-7262BD37C278}" type="pres">
      <dgm:prSet presAssocID="{62B1DC6A-4261-4746-8672-555C759B3D9B}" presName="c2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ABE5FE15-6063-4A29-A56C-596EF77D6E8C}" type="pres">
      <dgm:prSet presAssocID="{62B1DC6A-4261-4746-8672-555C759B3D9B}" presName="comp3" presStyleCnt="0"/>
      <dgm:spPr/>
    </dgm:pt>
    <dgm:pt modelId="{1E026BB5-42E4-48C6-BCE6-F6A6BC57E071}" type="pres">
      <dgm:prSet presAssocID="{62B1DC6A-4261-4746-8672-555C759B3D9B}" presName="circle3" presStyleLbl="node1" presStyleIdx="2" presStyleCnt="4"/>
      <dgm:spPr/>
      <dgm:t>
        <a:bodyPr/>
        <a:lstStyle/>
        <a:p>
          <a:endParaRPr lang="id-ID"/>
        </a:p>
      </dgm:t>
    </dgm:pt>
    <dgm:pt modelId="{1C048D16-80CB-4DE0-AB9F-0D23177B3727}" type="pres">
      <dgm:prSet presAssocID="{62B1DC6A-4261-4746-8672-555C759B3D9B}" presName="c3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8BBD1B6A-96E8-498D-9547-7005113EE9EC}" type="pres">
      <dgm:prSet presAssocID="{62B1DC6A-4261-4746-8672-555C759B3D9B}" presName="comp4" presStyleCnt="0"/>
      <dgm:spPr/>
    </dgm:pt>
    <dgm:pt modelId="{86DB7F50-4FEC-4554-A8E6-FDD52A9FD99F}" type="pres">
      <dgm:prSet presAssocID="{62B1DC6A-4261-4746-8672-555C759B3D9B}" presName="circle4" presStyleLbl="node1" presStyleIdx="3" presStyleCnt="4"/>
      <dgm:spPr/>
      <dgm:t>
        <a:bodyPr/>
        <a:lstStyle/>
        <a:p>
          <a:endParaRPr lang="id-ID"/>
        </a:p>
      </dgm:t>
    </dgm:pt>
    <dgm:pt modelId="{0EE1C89D-E983-4170-B8ED-D8A04A6DF089}" type="pres">
      <dgm:prSet presAssocID="{62B1DC6A-4261-4746-8672-555C759B3D9B}" presName="c4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BE1DC394-2DD1-4742-8AB2-C530152A6B37}" type="presOf" srcId="{A3F6AE32-A29D-49BF-BC0F-9D258D6CF0B8}" destId="{86DB7F50-4FEC-4554-A8E6-FDD52A9FD99F}" srcOrd="0" destOrd="0" presId="urn:microsoft.com/office/officeart/2005/8/layout/venn2"/>
    <dgm:cxn modelId="{7D7257CD-2A4B-4269-982A-11A1938CA24A}" type="presOf" srcId="{E2CA7AC1-E9BC-49C3-9B24-6C6A12474B50}" destId="{1C048D16-80CB-4DE0-AB9F-0D23177B3727}" srcOrd="1" destOrd="0" presId="urn:microsoft.com/office/officeart/2005/8/layout/venn2"/>
    <dgm:cxn modelId="{9AD4AA6A-843B-4589-828A-A2499E18BCEA}" type="presOf" srcId="{6E212F4E-F917-4B20-A5C2-7FDBE3EAD4BA}" destId="{FC6194FE-1499-4534-ACAA-7262BD37C278}" srcOrd="1" destOrd="0" presId="urn:microsoft.com/office/officeart/2005/8/layout/venn2"/>
    <dgm:cxn modelId="{D1D67627-3269-4B0F-AAA1-5B4EE2D26D8A}" type="presOf" srcId="{62B1DC6A-4261-4746-8672-555C759B3D9B}" destId="{8CB886C2-40C9-472D-8C91-5C30437729FF}" srcOrd="0" destOrd="0" presId="urn:microsoft.com/office/officeart/2005/8/layout/venn2"/>
    <dgm:cxn modelId="{9E15A039-1844-4AFC-9D0F-4F47D6471EFE}" srcId="{62B1DC6A-4261-4746-8672-555C759B3D9B}" destId="{4A7C18D3-EFC9-4528-BDDA-922CC5DD898F}" srcOrd="0" destOrd="0" parTransId="{3BF385CB-BE17-4C59-B81B-516E374B7F45}" sibTransId="{9F54C00F-C1D3-42A5-8A21-E31FC3AA188B}"/>
    <dgm:cxn modelId="{8CCD3D9B-696D-4B0E-9305-637CCBD2E883}" type="presOf" srcId="{6E212F4E-F917-4B20-A5C2-7FDBE3EAD4BA}" destId="{D99F48DD-A792-4DFD-8FC0-7F9E056150AD}" srcOrd="0" destOrd="0" presId="urn:microsoft.com/office/officeart/2005/8/layout/venn2"/>
    <dgm:cxn modelId="{C2C63BB3-DF68-4B8A-B39B-A342CDCE5D65}" srcId="{62B1DC6A-4261-4746-8672-555C759B3D9B}" destId="{A3F6AE32-A29D-49BF-BC0F-9D258D6CF0B8}" srcOrd="3" destOrd="0" parTransId="{D45C234D-6335-4CCE-B8EF-DFAE1C46B4EE}" sibTransId="{EE89E38E-977A-43AC-BE63-B35F3BC7DF89}"/>
    <dgm:cxn modelId="{928B02F3-5D4C-4AB2-B5C8-552350FA264E}" type="presOf" srcId="{A3F6AE32-A29D-49BF-BC0F-9D258D6CF0B8}" destId="{0EE1C89D-E983-4170-B8ED-D8A04A6DF089}" srcOrd="1" destOrd="0" presId="urn:microsoft.com/office/officeart/2005/8/layout/venn2"/>
    <dgm:cxn modelId="{1AAABCED-B78E-418D-8969-80ACF316B8A5}" type="presOf" srcId="{E2CA7AC1-E9BC-49C3-9B24-6C6A12474B50}" destId="{1E026BB5-42E4-48C6-BCE6-F6A6BC57E071}" srcOrd="0" destOrd="0" presId="urn:microsoft.com/office/officeart/2005/8/layout/venn2"/>
    <dgm:cxn modelId="{C052657E-660F-4FB1-9754-9B90310EBFAB}" type="presOf" srcId="{4A7C18D3-EFC9-4528-BDDA-922CC5DD898F}" destId="{FCAA25AE-8267-4666-9209-C8ABBE56C103}" srcOrd="1" destOrd="0" presId="urn:microsoft.com/office/officeart/2005/8/layout/venn2"/>
    <dgm:cxn modelId="{EAFA4455-5051-4C34-91F3-6635F317EF44}" srcId="{62B1DC6A-4261-4746-8672-555C759B3D9B}" destId="{6E212F4E-F917-4B20-A5C2-7FDBE3EAD4BA}" srcOrd="1" destOrd="0" parTransId="{6E94CBAD-5509-44C7-BF87-91EEDD3838AA}" sibTransId="{13ACCAFD-DD26-4364-9B7F-C6806672C26B}"/>
    <dgm:cxn modelId="{1F7FD7E6-8962-4154-835F-AA8D55CCB90E}" type="presOf" srcId="{4A7C18D3-EFC9-4528-BDDA-922CC5DD898F}" destId="{12E16958-B13E-404D-BD59-FCAAFBA7D433}" srcOrd="0" destOrd="0" presId="urn:microsoft.com/office/officeart/2005/8/layout/venn2"/>
    <dgm:cxn modelId="{D01B3A20-260E-44A7-A281-33DD8B4D824D}" srcId="{62B1DC6A-4261-4746-8672-555C759B3D9B}" destId="{E2CA7AC1-E9BC-49C3-9B24-6C6A12474B50}" srcOrd="2" destOrd="0" parTransId="{E64E64B7-F87A-40B1-A03B-5ABEAFD7E00D}" sibTransId="{9B9BCF37-AEF3-47D2-BEB0-57F24DFC6AD1}"/>
    <dgm:cxn modelId="{B604FE0C-B6EF-4870-BD22-78666CB375F8}" type="presParOf" srcId="{8CB886C2-40C9-472D-8C91-5C30437729FF}" destId="{19A5D680-6240-49AE-ACED-2DFE5FFDD9D2}" srcOrd="0" destOrd="0" presId="urn:microsoft.com/office/officeart/2005/8/layout/venn2"/>
    <dgm:cxn modelId="{C1A1D1A5-4779-4907-BC10-BCDEB65F5A42}" type="presParOf" srcId="{19A5D680-6240-49AE-ACED-2DFE5FFDD9D2}" destId="{12E16958-B13E-404D-BD59-FCAAFBA7D433}" srcOrd="0" destOrd="0" presId="urn:microsoft.com/office/officeart/2005/8/layout/venn2"/>
    <dgm:cxn modelId="{C8B8C18E-F9CD-4698-BBB6-AD58762931B8}" type="presParOf" srcId="{19A5D680-6240-49AE-ACED-2DFE5FFDD9D2}" destId="{FCAA25AE-8267-4666-9209-C8ABBE56C103}" srcOrd="1" destOrd="0" presId="urn:microsoft.com/office/officeart/2005/8/layout/venn2"/>
    <dgm:cxn modelId="{75AA219F-0161-4008-8DB1-AE1EB802E56C}" type="presParOf" srcId="{8CB886C2-40C9-472D-8C91-5C30437729FF}" destId="{CD2F74AC-D01A-4973-BEA0-E428D7CD21C5}" srcOrd="1" destOrd="0" presId="urn:microsoft.com/office/officeart/2005/8/layout/venn2"/>
    <dgm:cxn modelId="{C4876B9E-1A61-4E88-8F53-302F2382AB5A}" type="presParOf" srcId="{CD2F74AC-D01A-4973-BEA0-E428D7CD21C5}" destId="{D99F48DD-A792-4DFD-8FC0-7F9E056150AD}" srcOrd="0" destOrd="0" presId="urn:microsoft.com/office/officeart/2005/8/layout/venn2"/>
    <dgm:cxn modelId="{F3BA1F5D-BF63-44F9-9B26-004AC3D7CA4D}" type="presParOf" srcId="{CD2F74AC-D01A-4973-BEA0-E428D7CD21C5}" destId="{FC6194FE-1499-4534-ACAA-7262BD37C278}" srcOrd="1" destOrd="0" presId="urn:microsoft.com/office/officeart/2005/8/layout/venn2"/>
    <dgm:cxn modelId="{C10E03AA-DC63-46E9-A26A-2A78DCF75DAE}" type="presParOf" srcId="{8CB886C2-40C9-472D-8C91-5C30437729FF}" destId="{ABE5FE15-6063-4A29-A56C-596EF77D6E8C}" srcOrd="2" destOrd="0" presId="urn:microsoft.com/office/officeart/2005/8/layout/venn2"/>
    <dgm:cxn modelId="{9C1C9541-8DB4-42AF-A069-9CF6DB8BF297}" type="presParOf" srcId="{ABE5FE15-6063-4A29-A56C-596EF77D6E8C}" destId="{1E026BB5-42E4-48C6-BCE6-F6A6BC57E071}" srcOrd="0" destOrd="0" presId="urn:microsoft.com/office/officeart/2005/8/layout/venn2"/>
    <dgm:cxn modelId="{534BA9FB-566C-478A-8399-3F507BD22CB1}" type="presParOf" srcId="{ABE5FE15-6063-4A29-A56C-596EF77D6E8C}" destId="{1C048D16-80CB-4DE0-AB9F-0D23177B3727}" srcOrd="1" destOrd="0" presId="urn:microsoft.com/office/officeart/2005/8/layout/venn2"/>
    <dgm:cxn modelId="{8D9BCD8B-6A8C-4415-9886-968F325FA1CD}" type="presParOf" srcId="{8CB886C2-40C9-472D-8C91-5C30437729FF}" destId="{8BBD1B6A-96E8-498D-9547-7005113EE9EC}" srcOrd="3" destOrd="0" presId="urn:microsoft.com/office/officeart/2005/8/layout/venn2"/>
    <dgm:cxn modelId="{DE4CF285-5A67-49DD-A820-7D00C6B8062B}" type="presParOf" srcId="{8BBD1B6A-96E8-498D-9547-7005113EE9EC}" destId="{86DB7F50-4FEC-4554-A8E6-FDD52A9FD99F}" srcOrd="0" destOrd="0" presId="urn:microsoft.com/office/officeart/2005/8/layout/venn2"/>
    <dgm:cxn modelId="{D11552F8-43A5-4B8C-B035-885BFA6E25EE}" type="presParOf" srcId="{8BBD1B6A-96E8-498D-9547-7005113EE9EC}" destId="{0EE1C89D-E983-4170-B8ED-D8A04A6DF089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DEE7DAE-C4EC-406B-8344-162489690DA1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849A4F20-C484-435B-A699-168107F83505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RSIAPAN</a:t>
          </a:r>
          <a:endParaRPr lang="id-ID" sz="1400" dirty="0">
            <a:solidFill>
              <a:schemeClr val="tx1"/>
            </a:solidFill>
          </a:endParaRPr>
        </a:p>
      </dgm:t>
    </dgm:pt>
    <dgm:pt modelId="{6C9F25AA-7AE9-481D-B309-E9BDD186AA36}" type="par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67CD62-3C5E-4BA5-8F88-1BA160ECBC64}" type="sib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7216963-6AC5-45F0-80F9-CBF1AA210124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VERIFIKASI </a:t>
          </a:r>
        </a:p>
        <a:p>
          <a:r>
            <a:rPr lang="id-ID" sz="1400" dirty="0" smtClean="0">
              <a:solidFill>
                <a:schemeClr val="tx1"/>
              </a:solidFill>
            </a:rPr>
            <a:t>LAPANGAN</a:t>
          </a:r>
          <a:endParaRPr lang="id-ID" sz="1400" dirty="0">
            <a:solidFill>
              <a:schemeClr val="tx1"/>
            </a:solidFill>
          </a:endParaRPr>
        </a:p>
      </dgm:t>
    </dgm:pt>
    <dgm:pt modelId="{8E82D276-9B75-4841-BE06-D263F6DDD77A}" type="par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5204617-BA31-43C8-9268-AC172AD76F82}" type="sib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CEA04C4-AE5B-4A42-A864-54BA994CFE6A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ILAIAN </a:t>
          </a:r>
        </a:p>
        <a:p>
          <a:r>
            <a:rPr lang="id-ID" sz="1400" dirty="0" smtClean="0">
              <a:solidFill>
                <a:schemeClr val="tx1"/>
              </a:solidFill>
            </a:rPr>
            <a:t>BIRU, </a:t>
          </a:r>
        </a:p>
        <a:p>
          <a:r>
            <a:rPr lang="id-ID" sz="1400" dirty="0" smtClean="0">
              <a:solidFill>
                <a:schemeClr val="tx1"/>
              </a:solidFill>
            </a:rPr>
            <a:t>MERAH, HITAM</a:t>
          </a:r>
          <a:endParaRPr lang="id-ID" sz="1400" dirty="0">
            <a:solidFill>
              <a:schemeClr val="tx1"/>
            </a:solidFill>
          </a:endParaRPr>
        </a:p>
      </dgm:t>
    </dgm:pt>
    <dgm:pt modelId="{481B69DF-39C7-43D0-ABF3-3D4E40308206}" type="par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09CCC610-BF95-4995-A0E7-457BED28B0E5}" type="sib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D42B6396-247F-4640-9A73-C308E714A06D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ILAIAN HIJAU EMAS</a:t>
          </a:r>
          <a:endParaRPr lang="id-ID" sz="1400" dirty="0">
            <a:solidFill>
              <a:schemeClr val="tx1"/>
            </a:solidFill>
          </a:endParaRPr>
        </a:p>
      </dgm:t>
    </dgm:pt>
    <dgm:pt modelId="{FE32C6BF-7A4C-4B80-BC73-8DD337A46F48}" type="par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96BD304-3B4C-4362-814C-0D8484CFC315}" type="sib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4CB7E387-8039-41F8-B535-66BA12402B67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GUMUMAN</a:t>
          </a:r>
          <a:endParaRPr lang="id-ID" sz="1400" dirty="0">
            <a:solidFill>
              <a:schemeClr val="tx1"/>
            </a:solidFill>
          </a:endParaRPr>
        </a:p>
      </dgm:t>
    </dgm:pt>
    <dgm:pt modelId="{88122E81-1A2D-4049-B084-66924E0AE85A}" type="par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FE6DD1E-E012-43F7-9D03-8CB7688FF82E}" type="sib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C61D0B-C1C2-4EDE-BFD6-EDF939326685}" type="pres">
      <dgm:prSet presAssocID="{BDEE7DAE-C4EC-406B-8344-162489690DA1}" presName="CompostProcess" presStyleCnt="0">
        <dgm:presLayoutVars>
          <dgm:dir/>
          <dgm:resizeHandles val="exact"/>
        </dgm:presLayoutVars>
      </dgm:prSet>
      <dgm:spPr/>
    </dgm:pt>
    <dgm:pt modelId="{83BEDCDF-C50B-4F7E-9A9A-A2879B77DDB6}" type="pres">
      <dgm:prSet presAssocID="{BDEE7DAE-C4EC-406B-8344-162489690DA1}" presName="arrow" presStyleLbl="bgShp" presStyleIdx="0" presStyleCnt="1" custLinFactNeighborY="370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id-ID"/>
        </a:p>
      </dgm:t>
    </dgm:pt>
    <dgm:pt modelId="{D740EC12-583D-4EAD-90EB-0C5E10C9F138}" type="pres">
      <dgm:prSet presAssocID="{BDEE7DAE-C4EC-406B-8344-162489690DA1}" presName="linearProcess" presStyleCnt="0"/>
      <dgm:spPr/>
    </dgm:pt>
    <dgm:pt modelId="{B77DABA3-5168-420F-8B12-29592D63820E}" type="pres">
      <dgm:prSet presAssocID="{849A4F20-C484-435B-A699-168107F83505}" presName="tex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EDAB76A-98DA-4D2E-BD88-6C1B6E1B8E05}" type="pres">
      <dgm:prSet presAssocID="{FD67CD62-3C5E-4BA5-8F88-1BA160ECBC64}" presName="sibTrans" presStyleCnt="0"/>
      <dgm:spPr/>
    </dgm:pt>
    <dgm:pt modelId="{C5BB3BD0-8516-4147-9CBE-95F825CFAD53}" type="pres">
      <dgm:prSet presAssocID="{67216963-6AC5-45F0-80F9-CBF1AA210124}" presName="text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96E24097-0ED9-4683-854B-3E68E91648EA}" type="pres">
      <dgm:prSet presAssocID="{25204617-BA31-43C8-9268-AC172AD76F82}" presName="sibTrans" presStyleCnt="0"/>
      <dgm:spPr/>
    </dgm:pt>
    <dgm:pt modelId="{3A010534-8F53-459D-9FBA-C654C20CE8C5}" type="pres">
      <dgm:prSet presAssocID="{2CEA04C4-AE5B-4A42-A864-54BA994CFE6A}" presName="text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44692E25-CD99-4F4B-A83B-4CFE58654DE4}" type="pres">
      <dgm:prSet presAssocID="{09CCC610-BF95-4995-A0E7-457BED28B0E5}" presName="sibTrans" presStyleCnt="0"/>
      <dgm:spPr/>
    </dgm:pt>
    <dgm:pt modelId="{AFAE46BF-5D0E-43A3-B435-256106805CB9}" type="pres">
      <dgm:prSet presAssocID="{D42B6396-247F-4640-9A73-C308E714A06D}" presName="text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55EF265-0C71-4851-B408-0691FA4D3F78}" type="pres">
      <dgm:prSet presAssocID="{696BD304-3B4C-4362-814C-0D8484CFC315}" presName="sibTrans" presStyleCnt="0"/>
      <dgm:spPr/>
    </dgm:pt>
    <dgm:pt modelId="{8D6030E1-CAEE-490E-BD75-E3512D6AF545}" type="pres">
      <dgm:prSet presAssocID="{4CB7E387-8039-41F8-B535-66BA12402B67}" presName="text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D3CA5C4C-BE6C-466B-87B3-10EFDCAC5EFA}" type="presOf" srcId="{4CB7E387-8039-41F8-B535-66BA12402B67}" destId="{8D6030E1-CAEE-490E-BD75-E3512D6AF545}" srcOrd="0" destOrd="0" presId="urn:microsoft.com/office/officeart/2005/8/layout/hProcess9"/>
    <dgm:cxn modelId="{87B30643-E4F3-4E06-931A-1850EFA1090B}" srcId="{BDEE7DAE-C4EC-406B-8344-162489690DA1}" destId="{4CB7E387-8039-41F8-B535-66BA12402B67}" srcOrd="4" destOrd="0" parTransId="{88122E81-1A2D-4049-B084-66924E0AE85A}" sibTransId="{FFE6DD1E-E012-43F7-9D03-8CB7688FF82E}"/>
    <dgm:cxn modelId="{D1F27D43-C8DD-4877-9598-B1033FEE3C4C}" srcId="{BDEE7DAE-C4EC-406B-8344-162489690DA1}" destId="{2CEA04C4-AE5B-4A42-A864-54BA994CFE6A}" srcOrd="2" destOrd="0" parTransId="{481B69DF-39C7-43D0-ABF3-3D4E40308206}" sibTransId="{09CCC610-BF95-4995-A0E7-457BED28B0E5}"/>
    <dgm:cxn modelId="{93EFEED3-BB8D-4F56-A2DB-3A319E535796}" srcId="{BDEE7DAE-C4EC-406B-8344-162489690DA1}" destId="{67216963-6AC5-45F0-80F9-CBF1AA210124}" srcOrd="1" destOrd="0" parTransId="{8E82D276-9B75-4841-BE06-D263F6DDD77A}" sibTransId="{25204617-BA31-43C8-9268-AC172AD76F82}"/>
    <dgm:cxn modelId="{993F49B0-34C5-4767-8CA0-D8C30533C41B}" srcId="{BDEE7DAE-C4EC-406B-8344-162489690DA1}" destId="{D42B6396-247F-4640-9A73-C308E714A06D}" srcOrd="3" destOrd="0" parTransId="{FE32C6BF-7A4C-4B80-BC73-8DD337A46F48}" sibTransId="{696BD304-3B4C-4362-814C-0D8484CFC315}"/>
    <dgm:cxn modelId="{3178389A-20FB-4C87-848B-A7903DA50FA0}" type="presOf" srcId="{BDEE7DAE-C4EC-406B-8344-162489690DA1}" destId="{FDC61D0B-C1C2-4EDE-BFD6-EDF939326685}" srcOrd="0" destOrd="0" presId="urn:microsoft.com/office/officeart/2005/8/layout/hProcess9"/>
    <dgm:cxn modelId="{8D08B506-8674-481E-9999-B11745C0EAC7}" type="presOf" srcId="{849A4F20-C484-435B-A699-168107F83505}" destId="{B77DABA3-5168-420F-8B12-29592D63820E}" srcOrd="0" destOrd="0" presId="urn:microsoft.com/office/officeart/2005/8/layout/hProcess9"/>
    <dgm:cxn modelId="{3AF3EEA8-6119-432D-9451-1AC023F9DD19}" type="presOf" srcId="{D42B6396-247F-4640-9A73-C308E714A06D}" destId="{AFAE46BF-5D0E-43A3-B435-256106805CB9}" srcOrd="0" destOrd="0" presId="urn:microsoft.com/office/officeart/2005/8/layout/hProcess9"/>
    <dgm:cxn modelId="{7B70DC89-0381-4666-90A5-1FB775BBB834}" type="presOf" srcId="{67216963-6AC5-45F0-80F9-CBF1AA210124}" destId="{C5BB3BD0-8516-4147-9CBE-95F825CFAD53}" srcOrd="0" destOrd="0" presId="urn:microsoft.com/office/officeart/2005/8/layout/hProcess9"/>
    <dgm:cxn modelId="{BA3B5B97-868F-4210-8208-CFE7512A4758}" type="presOf" srcId="{2CEA04C4-AE5B-4A42-A864-54BA994CFE6A}" destId="{3A010534-8F53-459D-9FBA-C654C20CE8C5}" srcOrd="0" destOrd="0" presId="urn:microsoft.com/office/officeart/2005/8/layout/hProcess9"/>
    <dgm:cxn modelId="{345F180D-148E-4BEB-A515-A1C91519C603}" srcId="{BDEE7DAE-C4EC-406B-8344-162489690DA1}" destId="{849A4F20-C484-435B-A699-168107F83505}" srcOrd="0" destOrd="0" parTransId="{6C9F25AA-7AE9-481D-B309-E9BDD186AA36}" sibTransId="{FD67CD62-3C5E-4BA5-8F88-1BA160ECBC64}"/>
    <dgm:cxn modelId="{35537CF9-1CFA-420E-8C4C-4606BCF00867}" type="presParOf" srcId="{FDC61D0B-C1C2-4EDE-BFD6-EDF939326685}" destId="{83BEDCDF-C50B-4F7E-9A9A-A2879B77DDB6}" srcOrd="0" destOrd="0" presId="urn:microsoft.com/office/officeart/2005/8/layout/hProcess9"/>
    <dgm:cxn modelId="{971BD6D8-BB45-44BA-A0D2-A050A3C2AAA1}" type="presParOf" srcId="{FDC61D0B-C1C2-4EDE-BFD6-EDF939326685}" destId="{D740EC12-583D-4EAD-90EB-0C5E10C9F138}" srcOrd="1" destOrd="0" presId="urn:microsoft.com/office/officeart/2005/8/layout/hProcess9"/>
    <dgm:cxn modelId="{67AF875D-91E2-4740-B76D-61AAAB5550C0}" type="presParOf" srcId="{D740EC12-583D-4EAD-90EB-0C5E10C9F138}" destId="{B77DABA3-5168-420F-8B12-29592D63820E}" srcOrd="0" destOrd="0" presId="urn:microsoft.com/office/officeart/2005/8/layout/hProcess9"/>
    <dgm:cxn modelId="{1D67C7E6-77A6-4CE9-B205-036A4278BFA6}" type="presParOf" srcId="{D740EC12-583D-4EAD-90EB-0C5E10C9F138}" destId="{6EDAB76A-98DA-4D2E-BD88-6C1B6E1B8E05}" srcOrd="1" destOrd="0" presId="urn:microsoft.com/office/officeart/2005/8/layout/hProcess9"/>
    <dgm:cxn modelId="{7EB94EBB-00A2-4301-8F56-A7B1B1F39197}" type="presParOf" srcId="{D740EC12-583D-4EAD-90EB-0C5E10C9F138}" destId="{C5BB3BD0-8516-4147-9CBE-95F825CFAD53}" srcOrd="2" destOrd="0" presId="urn:microsoft.com/office/officeart/2005/8/layout/hProcess9"/>
    <dgm:cxn modelId="{97151F93-AD22-4AC5-BFC4-32234A1D6F42}" type="presParOf" srcId="{D740EC12-583D-4EAD-90EB-0C5E10C9F138}" destId="{96E24097-0ED9-4683-854B-3E68E91648EA}" srcOrd="3" destOrd="0" presId="urn:microsoft.com/office/officeart/2005/8/layout/hProcess9"/>
    <dgm:cxn modelId="{AF78E43A-0233-42C1-B30C-4B42641C47A5}" type="presParOf" srcId="{D740EC12-583D-4EAD-90EB-0C5E10C9F138}" destId="{3A010534-8F53-459D-9FBA-C654C20CE8C5}" srcOrd="4" destOrd="0" presId="urn:microsoft.com/office/officeart/2005/8/layout/hProcess9"/>
    <dgm:cxn modelId="{07117F9D-5EA6-42E8-BDFE-42BF998B1DB0}" type="presParOf" srcId="{D740EC12-583D-4EAD-90EB-0C5E10C9F138}" destId="{44692E25-CD99-4F4B-A83B-4CFE58654DE4}" srcOrd="5" destOrd="0" presId="urn:microsoft.com/office/officeart/2005/8/layout/hProcess9"/>
    <dgm:cxn modelId="{06863E89-3F6C-4A2A-ACBA-4C7D7AEB5E51}" type="presParOf" srcId="{D740EC12-583D-4EAD-90EB-0C5E10C9F138}" destId="{AFAE46BF-5D0E-43A3-B435-256106805CB9}" srcOrd="6" destOrd="0" presId="urn:microsoft.com/office/officeart/2005/8/layout/hProcess9"/>
    <dgm:cxn modelId="{9FA621E1-4FD3-4C4F-A403-F4F975650718}" type="presParOf" srcId="{D740EC12-583D-4EAD-90EB-0C5E10C9F138}" destId="{555EF265-0C71-4851-B408-0691FA4D3F78}" srcOrd="7" destOrd="0" presId="urn:microsoft.com/office/officeart/2005/8/layout/hProcess9"/>
    <dgm:cxn modelId="{8741504E-DF28-407B-8C31-EC44FC55F2EB}" type="presParOf" srcId="{D740EC12-583D-4EAD-90EB-0C5E10C9F138}" destId="{8D6030E1-CAEE-490E-BD75-E3512D6AF545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DEE7DAE-C4EC-406B-8344-162489690DA1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849A4F20-C484-435B-A699-168107F83505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RSIAPAN</a:t>
          </a:r>
          <a:endParaRPr lang="id-ID" sz="1400" dirty="0">
            <a:solidFill>
              <a:schemeClr val="tx1"/>
            </a:solidFill>
          </a:endParaRPr>
        </a:p>
      </dgm:t>
    </dgm:pt>
    <dgm:pt modelId="{6C9F25AA-7AE9-481D-B309-E9BDD186AA36}" type="par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67CD62-3C5E-4BA5-8F88-1BA160ECBC64}" type="sib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7216963-6AC5-45F0-80F9-CBF1AA210124}">
      <dgm:prSet phldrT="[Text]" custT="1"/>
      <dgm:spPr>
        <a:solidFill>
          <a:srgbClr val="00B050"/>
        </a:solidFill>
      </dgm:spPr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VERIFIKASI </a:t>
          </a:r>
        </a:p>
        <a:p>
          <a:r>
            <a:rPr lang="id-ID" sz="1400" dirty="0" smtClean="0">
              <a:solidFill>
                <a:schemeClr val="tx1"/>
              </a:solidFill>
            </a:rPr>
            <a:t>LAPANGAN</a:t>
          </a:r>
          <a:endParaRPr lang="id-ID" sz="1400" dirty="0">
            <a:solidFill>
              <a:schemeClr val="tx1"/>
            </a:solidFill>
          </a:endParaRPr>
        </a:p>
      </dgm:t>
    </dgm:pt>
    <dgm:pt modelId="{8E82D276-9B75-4841-BE06-D263F6DDD77A}" type="par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5204617-BA31-43C8-9268-AC172AD76F82}" type="sib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CEA04C4-AE5B-4A42-A864-54BA994CFE6A}">
      <dgm:prSet phldrT="[Text]" custT="1"/>
      <dgm:spPr>
        <a:solidFill>
          <a:srgbClr val="92D050"/>
        </a:solidFill>
      </dgm:spPr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ILAIAN </a:t>
          </a:r>
        </a:p>
        <a:p>
          <a:r>
            <a:rPr lang="id-ID" sz="1400" dirty="0" smtClean="0">
              <a:solidFill>
                <a:schemeClr val="tx1"/>
              </a:solidFill>
            </a:rPr>
            <a:t>BIRU, </a:t>
          </a:r>
        </a:p>
        <a:p>
          <a:r>
            <a:rPr lang="id-ID" sz="1400" dirty="0" smtClean="0">
              <a:solidFill>
                <a:schemeClr val="tx1"/>
              </a:solidFill>
            </a:rPr>
            <a:t>MERAH, HITAM</a:t>
          </a:r>
          <a:endParaRPr lang="id-ID" sz="1400" dirty="0">
            <a:solidFill>
              <a:schemeClr val="tx1"/>
            </a:solidFill>
          </a:endParaRPr>
        </a:p>
      </dgm:t>
    </dgm:pt>
    <dgm:pt modelId="{481B69DF-39C7-43D0-ABF3-3D4E40308206}" type="par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09CCC610-BF95-4995-A0E7-457BED28B0E5}" type="sib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4CB7E387-8039-41F8-B535-66BA12402B67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GUMUMAN</a:t>
          </a:r>
          <a:endParaRPr lang="id-ID" sz="1400" dirty="0">
            <a:solidFill>
              <a:schemeClr val="tx1"/>
            </a:solidFill>
          </a:endParaRPr>
        </a:p>
      </dgm:t>
    </dgm:pt>
    <dgm:pt modelId="{88122E81-1A2D-4049-B084-66924E0AE85A}" type="par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FE6DD1E-E012-43F7-9D03-8CB7688FF82E}" type="sib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C61D0B-C1C2-4EDE-BFD6-EDF939326685}" type="pres">
      <dgm:prSet presAssocID="{BDEE7DAE-C4EC-406B-8344-162489690DA1}" presName="CompostProcess" presStyleCnt="0">
        <dgm:presLayoutVars>
          <dgm:dir/>
          <dgm:resizeHandles val="exact"/>
        </dgm:presLayoutVars>
      </dgm:prSet>
      <dgm:spPr/>
    </dgm:pt>
    <dgm:pt modelId="{83BEDCDF-C50B-4F7E-9A9A-A2879B77DDB6}" type="pres">
      <dgm:prSet presAssocID="{BDEE7DAE-C4EC-406B-8344-162489690DA1}" presName="arrow" presStyleLbl="bgShp" presStyleIdx="0" presStyleCnt="1" custLinFactNeighborY="370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id-ID"/>
        </a:p>
      </dgm:t>
    </dgm:pt>
    <dgm:pt modelId="{D740EC12-583D-4EAD-90EB-0C5E10C9F138}" type="pres">
      <dgm:prSet presAssocID="{BDEE7DAE-C4EC-406B-8344-162489690DA1}" presName="linearProcess" presStyleCnt="0"/>
      <dgm:spPr/>
    </dgm:pt>
    <dgm:pt modelId="{B77DABA3-5168-420F-8B12-29592D63820E}" type="pres">
      <dgm:prSet presAssocID="{849A4F20-C484-435B-A699-168107F83505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EDAB76A-98DA-4D2E-BD88-6C1B6E1B8E05}" type="pres">
      <dgm:prSet presAssocID="{FD67CD62-3C5E-4BA5-8F88-1BA160ECBC64}" presName="sibTrans" presStyleCnt="0"/>
      <dgm:spPr/>
    </dgm:pt>
    <dgm:pt modelId="{C5BB3BD0-8516-4147-9CBE-95F825CFAD53}" type="pres">
      <dgm:prSet presAssocID="{67216963-6AC5-45F0-80F9-CBF1AA210124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96E24097-0ED9-4683-854B-3E68E91648EA}" type="pres">
      <dgm:prSet presAssocID="{25204617-BA31-43C8-9268-AC172AD76F82}" presName="sibTrans" presStyleCnt="0"/>
      <dgm:spPr/>
    </dgm:pt>
    <dgm:pt modelId="{3A010534-8F53-459D-9FBA-C654C20CE8C5}" type="pres">
      <dgm:prSet presAssocID="{2CEA04C4-AE5B-4A42-A864-54BA994CFE6A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44692E25-CD99-4F4B-A83B-4CFE58654DE4}" type="pres">
      <dgm:prSet presAssocID="{09CCC610-BF95-4995-A0E7-457BED28B0E5}" presName="sibTrans" presStyleCnt="0"/>
      <dgm:spPr/>
    </dgm:pt>
    <dgm:pt modelId="{8D6030E1-CAEE-490E-BD75-E3512D6AF545}" type="pres">
      <dgm:prSet presAssocID="{4CB7E387-8039-41F8-B535-66BA12402B67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FDCB284E-5D7F-4A55-AE3C-AB84B8D75E54}" type="presOf" srcId="{4CB7E387-8039-41F8-B535-66BA12402B67}" destId="{8D6030E1-CAEE-490E-BD75-E3512D6AF545}" srcOrd="0" destOrd="0" presId="urn:microsoft.com/office/officeart/2005/8/layout/hProcess9"/>
    <dgm:cxn modelId="{AC85D0CE-F480-4534-9BFB-A62FFA7A4593}" type="presOf" srcId="{2CEA04C4-AE5B-4A42-A864-54BA994CFE6A}" destId="{3A010534-8F53-459D-9FBA-C654C20CE8C5}" srcOrd="0" destOrd="0" presId="urn:microsoft.com/office/officeart/2005/8/layout/hProcess9"/>
    <dgm:cxn modelId="{87B30643-E4F3-4E06-931A-1850EFA1090B}" srcId="{BDEE7DAE-C4EC-406B-8344-162489690DA1}" destId="{4CB7E387-8039-41F8-B535-66BA12402B67}" srcOrd="3" destOrd="0" parTransId="{88122E81-1A2D-4049-B084-66924E0AE85A}" sibTransId="{FFE6DD1E-E012-43F7-9D03-8CB7688FF82E}"/>
    <dgm:cxn modelId="{D1F27D43-C8DD-4877-9598-B1033FEE3C4C}" srcId="{BDEE7DAE-C4EC-406B-8344-162489690DA1}" destId="{2CEA04C4-AE5B-4A42-A864-54BA994CFE6A}" srcOrd="2" destOrd="0" parTransId="{481B69DF-39C7-43D0-ABF3-3D4E40308206}" sibTransId="{09CCC610-BF95-4995-A0E7-457BED28B0E5}"/>
    <dgm:cxn modelId="{93EFEED3-BB8D-4F56-A2DB-3A319E535796}" srcId="{BDEE7DAE-C4EC-406B-8344-162489690DA1}" destId="{67216963-6AC5-45F0-80F9-CBF1AA210124}" srcOrd="1" destOrd="0" parTransId="{8E82D276-9B75-4841-BE06-D263F6DDD77A}" sibTransId="{25204617-BA31-43C8-9268-AC172AD76F82}"/>
    <dgm:cxn modelId="{33A8E543-53C1-449D-894A-574A4B993D4D}" type="presOf" srcId="{849A4F20-C484-435B-A699-168107F83505}" destId="{B77DABA3-5168-420F-8B12-29592D63820E}" srcOrd="0" destOrd="0" presId="urn:microsoft.com/office/officeart/2005/8/layout/hProcess9"/>
    <dgm:cxn modelId="{345F180D-148E-4BEB-A515-A1C91519C603}" srcId="{BDEE7DAE-C4EC-406B-8344-162489690DA1}" destId="{849A4F20-C484-435B-A699-168107F83505}" srcOrd="0" destOrd="0" parTransId="{6C9F25AA-7AE9-481D-B309-E9BDD186AA36}" sibTransId="{FD67CD62-3C5E-4BA5-8F88-1BA160ECBC64}"/>
    <dgm:cxn modelId="{4E940682-B64A-4854-982A-E483A77E1CCA}" type="presOf" srcId="{BDEE7DAE-C4EC-406B-8344-162489690DA1}" destId="{FDC61D0B-C1C2-4EDE-BFD6-EDF939326685}" srcOrd="0" destOrd="0" presId="urn:microsoft.com/office/officeart/2005/8/layout/hProcess9"/>
    <dgm:cxn modelId="{53ECE40A-3848-47AE-B302-2D31805D5E59}" type="presOf" srcId="{67216963-6AC5-45F0-80F9-CBF1AA210124}" destId="{C5BB3BD0-8516-4147-9CBE-95F825CFAD53}" srcOrd="0" destOrd="0" presId="urn:microsoft.com/office/officeart/2005/8/layout/hProcess9"/>
    <dgm:cxn modelId="{4B08AE57-6CFC-4CF0-BBB3-D4BD6CB8B978}" type="presParOf" srcId="{FDC61D0B-C1C2-4EDE-BFD6-EDF939326685}" destId="{83BEDCDF-C50B-4F7E-9A9A-A2879B77DDB6}" srcOrd="0" destOrd="0" presId="urn:microsoft.com/office/officeart/2005/8/layout/hProcess9"/>
    <dgm:cxn modelId="{9A60D28F-F1BC-4702-845A-7412223B5F43}" type="presParOf" srcId="{FDC61D0B-C1C2-4EDE-BFD6-EDF939326685}" destId="{D740EC12-583D-4EAD-90EB-0C5E10C9F138}" srcOrd="1" destOrd="0" presId="urn:microsoft.com/office/officeart/2005/8/layout/hProcess9"/>
    <dgm:cxn modelId="{179810E6-081B-4432-B8DB-0657B2AF9A28}" type="presParOf" srcId="{D740EC12-583D-4EAD-90EB-0C5E10C9F138}" destId="{B77DABA3-5168-420F-8B12-29592D63820E}" srcOrd="0" destOrd="0" presId="urn:microsoft.com/office/officeart/2005/8/layout/hProcess9"/>
    <dgm:cxn modelId="{FC401237-C4B1-4054-8F9D-72A65BC5AB4D}" type="presParOf" srcId="{D740EC12-583D-4EAD-90EB-0C5E10C9F138}" destId="{6EDAB76A-98DA-4D2E-BD88-6C1B6E1B8E05}" srcOrd="1" destOrd="0" presId="urn:microsoft.com/office/officeart/2005/8/layout/hProcess9"/>
    <dgm:cxn modelId="{1C81D0F2-1A34-4959-941B-B147DBFC11F8}" type="presParOf" srcId="{D740EC12-583D-4EAD-90EB-0C5E10C9F138}" destId="{C5BB3BD0-8516-4147-9CBE-95F825CFAD53}" srcOrd="2" destOrd="0" presId="urn:microsoft.com/office/officeart/2005/8/layout/hProcess9"/>
    <dgm:cxn modelId="{59B89EFB-43AB-46D4-8E86-953A870DBD0B}" type="presParOf" srcId="{D740EC12-583D-4EAD-90EB-0C5E10C9F138}" destId="{96E24097-0ED9-4683-854B-3E68E91648EA}" srcOrd="3" destOrd="0" presId="urn:microsoft.com/office/officeart/2005/8/layout/hProcess9"/>
    <dgm:cxn modelId="{D62F662B-D765-4F32-99EB-1078A1081C53}" type="presParOf" srcId="{D740EC12-583D-4EAD-90EB-0C5E10C9F138}" destId="{3A010534-8F53-459D-9FBA-C654C20CE8C5}" srcOrd="4" destOrd="0" presId="urn:microsoft.com/office/officeart/2005/8/layout/hProcess9"/>
    <dgm:cxn modelId="{5B178D98-669F-49E2-9DEF-2F1D07EB23B6}" type="presParOf" srcId="{D740EC12-583D-4EAD-90EB-0C5E10C9F138}" destId="{44692E25-CD99-4F4B-A83B-4CFE58654DE4}" srcOrd="5" destOrd="0" presId="urn:microsoft.com/office/officeart/2005/8/layout/hProcess9"/>
    <dgm:cxn modelId="{3C5653FF-A71D-4AD6-8FF9-CE972BF08BF3}" type="presParOf" srcId="{D740EC12-583D-4EAD-90EB-0C5E10C9F138}" destId="{8D6030E1-CAEE-490E-BD75-E3512D6AF545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13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DEE7DAE-C4EC-406B-8344-162489690DA1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D42B6396-247F-4640-9A73-C308E714A06D}">
      <dgm:prSet phldrT="[Text]" custT="1"/>
      <dgm:spPr>
        <a:solidFill>
          <a:srgbClr val="FFFF00"/>
        </a:solidFill>
      </dgm:spPr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ILAIAN HIJAU EMAS</a:t>
          </a:r>
          <a:endParaRPr lang="id-ID" sz="1400" dirty="0">
            <a:solidFill>
              <a:schemeClr val="tx1"/>
            </a:solidFill>
          </a:endParaRPr>
        </a:p>
      </dgm:t>
    </dgm:pt>
    <dgm:pt modelId="{FE32C6BF-7A4C-4B80-BC73-8DD337A46F48}" type="par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96BD304-3B4C-4362-814C-0D8484CFC315}" type="sib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C61D0B-C1C2-4EDE-BFD6-EDF939326685}" type="pres">
      <dgm:prSet presAssocID="{BDEE7DAE-C4EC-406B-8344-162489690DA1}" presName="CompostProcess" presStyleCnt="0">
        <dgm:presLayoutVars>
          <dgm:dir/>
          <dgm:resizeHandles val="exact"/>
        </dgm:presLayoutVars>
      </dgm:prSet>
      <dgm:spPr/>
    </dgm:pt>
    <dgm:pt modelId="{83BEDCDF-C50B-4F7E-9A9A-A2879B77DDB6}" type="pres">
      <dgm:prSet presAssocID="{BDEE7DAE-C4EC-406B-8344-162489690DA1}" presName="arrow" presStyleLbl="bgShp" presStyleIdx="0" presStyleCnt="1" custScaleX="84034" custLinFactNeighborY="370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id-ID"/>
        </a:p>
      </dgm:t>
    </dgm:pt>
    <dgm:pt modelId="{D740EC12-583D-4EAD-90EB-0C5E10C9F138}" type="pres">
      <dgm:prSet presAssocID="{BDEE7DAE-C4EC-406B-8344-162489690DA1}" presName="linearProcess" presStyleCnt="0"/>
      <dgm:spPr/>
    </dgm:pt>
    <dgm:pt modelId="{AFAE46BF-5D0E-43A3-B435-256106805CB9}" type="pres">
      <dgm:prSet presAssocID="{D42B6396-247F-4640-9A73-C308E714A06D}" presName="textNode" presStyleLbl="node1" presStyleIdx="0" presStyleCnt="1" custScaleX="142857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B8840BAA-C36E-4EA7-A2F7-66DC080CB1DE}" type="presOf" srcId="{D42B6396-247F-4640-9A73-C308E714A06D}" destId="{AFAE46BF-5D0E-43A3-B435-256106805CB9}" srcOrd="0" destOrd="0" presId="urn:microsoft.com/office/officeart/2005/8/layout/hProcess9"/>
    <dgm:cxn modelId="{6A9F1D6D-1B2F-4449-93C4-ED24E43130A3}" type="presOf" srcId="{BDEE7DAE-C4EC-406B-8344-162489690DA1}" destId="{FDC61D0B-C1C2-4EDE-BFD6-EDF939326685}" srcOrd="0" destOrd="0" presId="urn:microsoft.com/office/officeart/2005/8/layout/hProcess9"/>
    <dgm:cxn modelId="{993F49B0-34C5-4767-8CA0-D8C30533C41B}" srcId="{BDEE7DAE-C4EC-406B-8344-162489690DA1}" destId="{D42B6396-247F-4640-9A73-C308E714A06D}" srcOrd="0" destOrd="0" parTransId="{FE32C6BF-7A4C-4B80-BC73-8DD337A46F48}" sibTransId="{696BD304-3B4C-4362-814C-0D8484CFC315}"/>
    <dgm:cxn modelId="{FDAB491D-0FB3-4439-8BBA-A02D7F01D3E7}" type="presParOf" srcId="{FDC61D0B-C1C2-4EDE-BFD6-EDF939326685}" destId="{83BEDCDF-C50B-4F7E-9A9A-A2879B77DDB6}" srcOrd="0" destOrd="0" presId="urn:microsoft.com/office/officeart/2005/8/layout/hProcess9"/>
    <dgm:cxn modelId="{A1417997-39F5-4588-944D-9EEF87C2F5AB}" type="presParOf" srcId="{FDC61D0B-C1C2-4EDE-BFD6-EDF939326685}" destId="{D740EC12-583D-4EAD-90EB-0C5E10C9F138}" srcOrd="1" destOrd="0" presId="urn:microsoft.com/office/officeart/2005/8/layout/hProcess9"/>
    <dgm:cxn modelId="{ABBA26EB-6DA7-4ADF-A0F1-D473D030E6AA}" type="presParOf" srcId="{D740EC12-583D-4EAD-90EB-0C5E10C9F138}" destId="{AFAE46BF-5D0E-43A3-B435-256106805CB9}" srcOrd="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1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2E16958-B13E-404D-BD59-FCAAFBA7D433}">
      <dsp:nvSpPr>
        <dsp:cNvPr id="0" name=""/>
        <dsp:cNvSpPr/>
      </dsp:nvSpPr>
      <dsp:spPr>
        <a:xfrm>
          <a:off x="68064" y="0"/>
          <a:ext cx="4063999" cy="4063999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600" kern="1200" dirty="0" smtClean="0">
              <a:solidFill>
                <a:schemeClr val="tx1"/>
              </a:solidFill>
            </a:rPr>
            <a:t>1600 KLH + 30 PROVINSI</a:t>
          </a:r>
          <a:endParaRPr lang="id-ID" sz="1600" kern="1200" dirty="0">
            <a:solidFill>
              <a:schemeClr val="tx1"/>
            </a:solidFill>
          </a:endParaRPr>
        </a:p>
      </dsp:txBody>
      <dsp:txXfrm>
        <a:off x="1531916" y="203199"/>
        <a:ext cx="1136294" cy="609600"/>
      </dsp:txXfrm>
    </dsp:sp>
    <dsp:sp modelId="{D99F48DD-A792-4DFD-8FC0-7F9E056150AD}">
      <dsp:nvSpPr>
        <dsp:cNvPr id="0" name=""/>
        <dsp:cNvSpPr/>
      </dsp:nvSpPr>
      <dsp:spPr>
        <a:xfrm>
          <a:off x="474463" y="812799"/>
          <a:ext cx="3251200" cy="3251200"/>
        </a:xfrm>
        <a:prstGeom prst="ellipse">
          <a:avLst/>
        </a:prstGeom>
        <a:solidFill>
          <a:schemeClr val="accent5">
            <a:hueOff val="-3311292"/>
            <a:satOff val="13270"/>
            <a:lumOff val="287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600" kern="1200" dirty="0" smtClean="0">
              <a:solidFill>
                <a:schemeClr val="tx1"/>
              </a:solidFill>
            </a:rPr>
            <a:t>1317 KLH + 22 PROVINSI</a:t>
          </a:r>
          <a:endParaRPr lang="id-ID" sz="1600" kern="1200" dirty="0">
            <a:solidFill>
              <a:schemeClr val="tx1"/>
            </a:solidFill>
          </a:endParaRPr>
        </a:p>
      </dsp:txBody>
      <dsp:txXfrm>
        <a:off x="1531916" y="1007871"/>
        <a:ext cx="1136294" cy="585216"/>
      </dsp:txXfrm>
    </dsp:sp>
    <dsp:sp modelId="{1E026BB5-42E4-48C6-BCE6-F6A6BC57E071}">
      <dsp:nvSpPr>
        <dsp:cNvPr id="0" name=""/>
        <dsp:cNvSpPr/>
      </dsp:nvSpPr>
      <dsp:spPr>
        <a:xfrm>
          <a:off x="880863" y="1625599"/>
          <a:ext cx="2438400" cy="2438400"/>
        </a:xfrm>
        <a:prstGeom prst="ellipse">
          <a:avLst/>
        </a:prstGeom>
        <a:solidFill>
          <a:schemeClr val="accent5">
            <a:hueOff val="-6622584"/>
            <a:satOff val="26541"/>
            <a:lumOff val="575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600" kern="1200" dirty="0" smtClean="0">
              <a:solidFill>
                <a:schemeClr val="tx1"/>
              </a:solidFill>
            </a:rPr>
            <a:t>1002 – KLH  + 5 PROVINSI</a:t>
          </a:r>
          <a:endParaRPr lang="id-ID" sz="1600" kern="1200" dirty="0">
            <a:solidFill>
              <a:schemeClr val="tx1"/>
            </a:solidFill>
          </a:endParaRPr>
        </a:p>
      </dsp:txBody>
      <dsp:txXfrm>
        <a:off x="1531916" y="1808479"/>
        <a:ext cx="1136294" cy="548640"/>
      </dsp:txXfrm>
    </dsp:sp>
    <dsp:sp modelId="{86DB7F50-4FEC-4554-A8E6-FDD52A9FD99F}">
      <dsp:nvSpPr>
        <dsp:cNvPr id="0" name=""/>
        <dsp:cNvSpPr/>
      </dsp:nvSpPr>
      <dsp:spPr>
        <a:xfrm>
          <a:off x="1287263" y="2438399"/>
          <a:ext cx="1625600" cy="1625600"/>
        </a:xfrm>
        <a:prstGeom prst="ellipse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600" kern="1200" dirty="0" smtClean="0">
              <a:solidFill>
                <a:schemeClr val="tx1"/>
              </a:solidFill>
            </a:rPr>
            <a:t>690 - KLH</a:t>
          </a:r>
          <a:endParaRPr lang="id-ID" sz="1600" kern="1200" dirty="0">
            <a:solidFill>
              <a:schemeClr val="tx1"/>
            </a:solidFill>
          </a:endParaRPr>
        </a:p>
      </dsp:txBody>
      <dsp:txXfrm>
        <a:off x="1525327" y="2844799"/>
        <a:ext cx="1149472" cy="81280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3BEDCDF-C50B-4F7E-9A9A-A2879B77DDB6}">
      <dsp:nvSpPr>
        <dsp:cNvPr id="0" name=""/>
        <dsp:cNvSpPr/>
      </dsp:nvSpPr>
      <dsp:spPr>
        <a:xfrm>
          <a:off x="666935" y="0"/>
          <a:ext cx="7558608" cy="1944216"/>
        </a:xfrm>
        <a:prstGeom prst="rightArrow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7DABA3-5168-420F-8B12-29592D63820E}">
      <dsp:nvSpPr>
        <dsp:cNvPr id="0" name=""/>
        <dsp:cNvSpPr/>
      </dsp:nvSpPr>
      <dsp:spPr>
        <a:xfrm>
          <a:off x="2605" y="583264"/>
          <a:ext cx="1568341" cy="777686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RSIAP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2605" y="583264"/>
        <a:ext cx="1568341" cy="777686"/>
      </dsp:txXfrm>
    </dsp:sp>
    <dsp:sp modelId="{C5BB3BD0-8516-4147-9CBE-95F825CFAD53}">
      <dsp:nvSpPr>
        <dsp:cNvPr id="0" name=""/>
        <dsp:cNvSpPr/>
      </dsp:nvSpPr>
      <dsp:spPr>
        <a:xfrm>
          <a:off x="1832337" y="583264"/>
          <a:ext cx="1568341" cy="777686"/>
        </a:xfrm>
        <a:prstGeom prst="roundRect">
          <a:avLst/>
        </a:prstGeom>
        <a:solidFill>
          <a:schemeClr val="accent5">
            <a:hueOff val="-2483469"/>
            <a:satOff val="9953"/>
            <a:lumOff val="215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VERIFIKASI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LAPANG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1832337" y="583264"/>
        <a:ext cx="1568341" cy="777686"/>
      </dsp:txXfrm>
    </dsp:sp>
    <dsp:sp modelId="{3A010534-8F53-459D-9FBA-C654C20CE8C5}">
      <dsp:nvSpPr>
        <dsp:cNvPr id="0" name=""/>
        <dsp:cNvSpPr/>
      </dsp:nvSpPr>
      <dsp:spPr>
        <a:xfrm>
          <a:off x="3662069" y="583264"/>
          <a:ext cx="1568341" cy="777686"/>
        </a:xfrm>
        <a:prstGeom prst="roundRect">
          <a:avLst/>
        </a:prstGeom>
        <a:solidFill>
          <a:schemeClr val="accent5">
            <a:hueOff val="-4966938"/>
            <a:satOff val="19906"/>
            <a:lumOff val="431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ILAIAN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BIRU,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MERAH, HITAM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3662069" y="583264"/>
        <a:ext cx="1568341" cy="777686"/>
      </dsp:txXfrm>
    </dsp:sp>
    <dsp:sp modelId="{AFAE46BF-5D0E-43A3-B435-256106805CB9}">
      <dsp:nvSpPr>
        <dsp:cNvPr id="0" name=""/>
        <dsp:cNvSpPr/>
      </dsp:nvSpPr>
      <dsp:spPr>
        <a:xfrm>
          <a:off x="5491801" y="583264"/>
          <a:ext cx="1568341" cy="777686"/>
        </a:xfrm>
        <a:prstGeom prst="roundRect">
          <a:avLst/>
        </a:prstGeom>
        <a:solidFill>
          <a:schemeClr val="accent5">
            <a:hueOff val="-7450407"/>
            <a:satOff val="29858"/>
            <a:lumOff val="647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ILAIAN HIJAU EMAS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5491801" y="583264"/>
        <a:ext cx="1568341" cy="777686"/>
      </dsp:txXfrm>
    </dsp:sp>
    <dsp:sp modelId="{8D6030E1-CAEE-490E-BD75-E3512D6AF545}">
      <dsp:nvSpPr>
        <dsp:cNvPr id="0" name=""/>
        <dsp:cNvSpPr/>
      </dsp:nvSpPr>
      <dsp:spPr>
        <a:xfrm>
          <a:off x="7321533" y="583264"/>
          <a:ext cx="1568341" cy="777686"/>
        </a:xfrm>
        <a:prstGeom prst="roundRec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GUMUM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7321533" y="583264"/>
        <a:ext cx="1568341" cy="777686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3BEDCDF-C50B-4F7E-9A9A-A2879B77DDB6}">
      <dsp:nvSpPr>
        <dsp:cNvPr id="0" name=""/>
        <dsp:cNvSpPr/>
      </dsp:nvSpPr>
      <dsp:spPr>
        <a:xfrm>
          <a:off x="666935" y="0"/>
          <a:ext cx="7558608" cy="1944216"/>
        </a:xfrm>
        <a:prstGeom prst="rightArrow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7DABA3-5168-420F-8B12-29592D63820E}">
      <dsp:nvSpPr>
        <dsp:cNvPr id="0" name=""/>
        <dsp:cNvSpPr/>
      </dsp:nvSpPr>
      <dsp:spPr>
        <a:xfrm>
          <a:off x="3039" y="583264"/>
          <a:ext cx="1974755" cy="777686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RSIAP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3039" y="583264"/>
        <a:ext cx="1974755" cy="777686"/>
      </dsp:txXfrm>
    </dsp:sp>
    <dsp:sp modelId="{C5BB3BD0-8516-4147-9CBE-95F825CFAD53}">
      <dsp:nvSpPr>
        <dsp:cNvPr id="0" name=""/>
        <dsp:cNvSpPr/>
      </dsp:nvSpPr>
      <dsp:spPr>
        <a:xfrm>
          <a:off x="2306921" y="583264"/>
          <a:ext cx="1974755" cy="777686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VERIFIKASI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LAPANG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2306921" y="583264"/>
        <a:ext cx="1974755" cy="777686"/>
      </dsp:txXfrm>
    </dsp:sp>
    <dsp:sp modelId="{3A010534-8F53-459D-9FBA-C654C20CE8C5}">
      <dsp:nvSpPr>
        <dsp:cNvPr id="0" name=""/>
        <dsp:cNvSpPr/>
      </dsp:nvSpPr>
      <dsp:spPr>
        <a:xfrm>
          <a:off x="4610802" y="583264"/>
          <a:ext cx="1974755" cy="777686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ILAIAN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BIRU,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MERAH, HITAM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4610802" y="583264"/>
        <a:ext cx="1974755" cy="777686"/>
      </dsp:txXfrm>
    </dsp:sp>
    <dsp:sp modelId="{8D6030E1-CAEE-490E-BD75-E3512D6AF545}">
      <dsp:nvSpPr>
        <dsp:cNvPr id="0" name=""/>
        <dsp:cNvSpPr/>
      </dsp:nvSpPr>
      <dsp:spPr>
        <a:xfrm>
          <a:off x="6914684" y="583264"/>
          <a:ext cx="1974755" cy="777686"/>
        </a:xfrm>
        <a:prstGeom prst="roundRec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GUMUM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6914684" y="583264"/>
        <a:ext cx="1974755" cy="777686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3BEDCDF-C50B-4F7E-9A9A-A2879B77DDB6}">
      <dsp:nvSpPr>
        <dsp:cNvPr id="0" name=""/>
        <dsp:cNvSpPr/>
      </dsp:nvSpPr>
      <dsp:spPr>
        <a:xfrm>
          <a:off x="792078" y="0"/>
          <a:ext cx="3960458" cy="2160240"/>
        </a:xfrm>
        <a:prstGeom prst="rightArrow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FAE46BF-5D0E-43A3-B435-256106805CB9}">
      <dsp:nvSpPr>
        <dsp:cNvPr id="0" name=""/>
        <dsp:cNvSpPr/>
      </dsp:nvSpPr>
      <dsp:spPr>
        <a:xfrm>
          <a:off x="1584177" y="648071"/>
          <a:ext cx="2376261" cy="864096"/>
        </a:xfrm>
        <a:prstGeom prst="roundRect">
          <a:avLst/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ILAIAN HIJAU EMAS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1584177" y="648071"/>
        <a:ext cx="2376261" cy="8640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  <a:cs typeface="Arial" charset="0"/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>
              <a:solidFill>
                <a:prstClr val="black">
                  <a:tint val="75000"/>
                </a:prstClr>
              </a:solidFill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  <a:cs typeface="Arial" charset="0"/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13" Type="http://schemas.microsoft.com/office/2007/relationships/diagramDrawing" Target="../diagrams/drawing3.xml"/><Relationship Id="rId18" Type="http://schemas.microsoft.com/office/2007/relationships/diagramDrawing" Target="../diagrams/drawing4.xml"/><Relationship Id="rId3" Type="http://schemas.openxmlformats.org/officeDocument/2006/relationships/oleObject" Target="../embeddings/oleObject1.bin"/><Relationship Id="rId7" Type="http://schemas.openxmlformats.org/officeDocument/2006/relationships/diagramColors" Target="../diagrams/colors2.xml"/><Relationship Id="rId12" Type="http://schemas.openxmlformats.org/officeDocument/2006/relationships/diagramColors" Target="../diagrams/colors3.xml"/><Relationship Id="rId17" Type="http://schemas.openxmlformats.org/officeDocument/2006/relationships/diagramColors" Target="../diagrams/colors4.xml"/><Relationship Id="rId2" Type="http://schemas.openxmlformats.org/officeDocument/2006/relationships/slideLayout" Target="../slideLayouts/slideLayout6.xml"/><Relationship Id="rId16" Type="http://schemas.openxmlformats.org/officeDocument/2006/relationships/diagramQuickStyle" Target="../diagrams/quickStyle4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2.xml"/><Relationship Id="rId11" Type="http://schemas.openxmlformats.org/officeDocument/2006/relationships/diagramQuickStyle" Target="../diagrams/quickStyle3.xml"/><Relationship Id="rId5" Type="http://schemas.openxmlformats.org/officeDocument/2006/relationships/diagramLayout" Target="../diagrams/layout2.xml"/><Relationship Id="rId15" Type="http://schemas.openxmlformats.org/officeDocument/2006/relationships/diagramLayout" Target="../diagrams/layout4.xml"/><Relationship Id="rId10" Type="http://schemas.openxmlformats.org/officeDocument/2006/relationships/diagramLayout" Target="../diagrams/layout3.xml"/><Relationship Id="rId4" Type="http://schemas.openxmlformats.org/officeDocument/2006/relationships/diagramData" Target="../diagrams/data2.xml"/><Relationship Id="rId9" Type="http://schemas.openxmlformats.org/officeDocument/2006/relationships/diagramData" Target="../diagrams/data3.xml"/><Relationship Id="rId14" Type="http://schemas.openxmlformats.org/officeDocument/2006/relationships/diagramData" Target="../diagrams/data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191%20calon%20Hijau%202013.xlsx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id-ID" sz="5400" b="1" dirty="0" smtClean="0"/>
              <a:t>MEKANISME PROPER 2013</a:t>
            </a:r>
            <a:endParaRPr lang="id-ID" sz="54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9512" y="4797152"/>
            <a:ext cx="8784976" cy="1728192"/>
          </a:xfrm>
        </p:spPr>
        <p:txBody>
          <a:bodyPr>
            <a:normAutofit/>
          </a:bodyPr>
          <a:lstStyle/>
          <a:p>
            <a:r>
              <a:rPr lang="id-ID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KRETARIAT PROPER </a:t>
            </a:r>
          </a:p>
          <a:p>
            <a:endParaRPr lang="id-ID" sz="28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id-ID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d-ID" sz="35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MENTERIAN LINGKUNGAN HIDUP</a:t>
            </a:r>
            <a:endParaRPr lang="id-ID" sz="28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id-ID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838200" y="419474"/>
            <a:ext cx="7924800" cy="573373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80147" tIns="40074" rIns="80147" bIns="40074">
            <a:spAutoFit/>
          </a:bodyPr>
          <a:lstStyle/>
          <a:p>
            <a:pPr algn="ctr" latinLnBrk="1">
              <a:defRPr/>
            </a:pPr>
            <a:r>
              <a:rPr lang="en-US" sz="3200" dirty="0" smtClean="0">
                <a:latin typeface="Arial Black" pitchFamily="34" charset="0"/>
              </a:rPr>
              <a:t>FOKUS </a:t>
            </a:r>
            <a:r>
              <a:rPr lang="en-US" sz="3200" dirty="0">
                <a:latin typeface="Arial Black" pitchFamily="34" charset="0"/>
              </a:rPr>
              <a:t>PELAKSANAAN </a:t>
            </a:r>
            <a:r>
              <a:rPr lang="en-US" sz="3200" dirty="0" smtClean="0">
                <a:latin typeface="Arial Black" pitchFamily="34" charset="0"/>
              </a:rPr>
              <a:t>2012 </a:t>
            </a:r>
            <a:r>
              <a:rPr lang="en-US" sz="3200" dirty="0">
                <a:latin typeface="Arial Black" pitchFamily="34" charset="0"/>
              </a:rPr>
              <a:t>-</a:t>
            </a:r>
            <a:r>
              <a:rPr lang="en-US" sz="3200" dirty="0" smtClean="0">
                <a:latin typeface="Arial Black" pitchFamily="34" charset="0"/>
              </a:rPr>
              <a:t>2013</a:t>
            </a:r>
            <a:endParaRPr lang="en-US" sz="3200" dirty="0">
              <a:latin typeface="Arial Black" pitchFamily="34" charset="0"/>
            </a:endParaRPr>
          </a:p>
        </p:txBody>
      </p:sp>
      <p:pic>
        <p:nvPicPr>
          <p:cNvPr id="5126" name="Picture 2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143000"/>
            <a:ext cx="5029200" cy="452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Line Callout 3 10"/>
          <p:cNvSpPr/>
          <p:nvPr/>
        </p:nvSpPr>
        <p:spPr>
          <a:xfrm>
            <a:off x="7010400" y="1524000"/>
            <a:ext cx="1981200" cy="1219200"/>
          </a:xfrm>
          <a:prstGeom prst="borderCallout3">
            <a:avLst>
              <a:gd name="adj1" fmla="val -3605"/>
              <a:gd name="adj2" fmla="val 48263"/>
              <a:gd name="adj3" fmla="val -8791"/>
              <a:gd name="adj4" fmla="val 31807"/>
              <a:gd name="adj5" fmla="val -17037"/>
              <a:gd name="adj6" fmla="val -20300"/>
              <a:gd name="adj7" fmla="val -20985"/>
              <a:gd name="adj8" fmla="val -80968"/>
            </a:avLst>
          </a:prstGeom>
          <a:solidFill>
            <a:srgbClr val="FF00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Memperbaik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izinan</a:t>
            </a:r>
            <a:r>
              <a:rPr lang="en-US" dirty="0" smtClean="0"/>
              <a:t> IPAL</a:t>
            </a:r>
          </a:p>
        </p:txBody>
      </p:sp>
      <p:sp>
        <p:nvSpPr>
          <p:cNvPr id="10" name="Line Callout 3 9"/>
          <p:cNvSpPr/>
          <p:nvPr/>
        </p:nvSpPr>
        <p:spPr>
          <a:xfrm>
            <a:off x="228600" y="1066800"/>
            <a:ext cx="1371600" cy="2590800"/>
          </a:xfrm>
          <a:prstGeom prst="borderCallout3">
            <a:avLst>
              <a:gd name="adj1" fmla="val 105125"/>
              <a:gd name="adj2" fmla="val 48716"/>
              <a:gd name="adj3" fmla="val 119755"/>
              <a:gd name="adj4" fmla="val 56120"/>
              <a:gd name="adj5" fmla="val 133062"/>
              <a:gd name="adj6" fmla="val 73606"/>
              <a:gd name="adj7" fmla="val 138339"/>
              <a:gd name="adj8" fmla="val 101612"/>
            </a:avLst>
          </a:prstGeom>
          <a:solidFill>
            <a:srgbClr val="FF00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PER 2012-2013</a:t>
            </a:r>
          </a:p>
          <a:p>
            <a:pPr algn="ctr"/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data </a:t>
            </a:r>
            <a:r>
              <a:rPr lang="en-US" dirty="0" err="1" smtClean="0"/>
              <a:t>Beban</a:t>
            </a:r>
            <a:r>
              <a:rPr lang="en-US" dirty="0" smtClean="0"/>
              <a:t> </a:t>
            </a:r>
            <a:r>
              <a:rPr lang="en-US" dirty="0" err="1" smtClean="0"/>
              <a:t>Pencemaran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1600200" y="3962400"/>
            <a:ext cx="3200400" cy="1676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810000" y="1143000"/>
            <a:ext cx="2819400" cy="9906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Down Arrow 17"/>
          <p:cNvSpPr/>
          <p:nvPr/>
        </p:nvSpPr>
        <p:spPr>
          <a:xfrm>
            <a:off x="533400" y="4191000"/>
            <a:ext cx="457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27334" y="4800600"/>
            <a:ext cx="1320466" cy="92333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Dituangkan</a:t>
            </a:r>
            <a:endParaRPr lang="en-US" dirty="0" smtClean="0"/>
          </a:p>
          <a:p>
            <a:pPr algn="ctr"/>
            <a:r>
              <a:rPr lang="en-US" dirty="0" err="1" smtClean="0"/>
              <a:t>Dalam</a:t>
            </a:r>
            <a:r>
              <a:rPr lang="en-US" dirty="0" smtClean="0"/>
              <a:t> </a:t>
            </a:r>
          </a:p>
          <a:p>
            <a:pPr algn="ctr"/>
            <a:r>
              <a:rPr lang="en-US" dirty="0" err="1" smtClean="0"/>
              <a:t>Berita</a:t>
            </a:r>
            <a:r>
              <a:rPr lang="en-US" dirty="0" smtClean="0"/>
              <a:t> </a:t>
            </a:r>
            <a:r>
              <a:rPr lang="en-US" dirty="0" err="1" smtClean="0"/>
              <a:t>Acara</a:t>
            </a:r>
            <a:endParaRPr lang="en-US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6934200" y="3505200"/>
            <a:ext cx="1981200" cy="2031325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Izin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ncantumkan</a:t>
            </a:r>
            <a:r>
              <a:rPr lang="en-US" dirty="0" smtClean="0"/>
              <a:t>:</a:t>
            </a:r>
          </a:p>
          <a:p>
            <a:pPr marL="342900" indent="-342900" algn="just">
              <a:buAutoNum type="arabicPeriod"/>
            </a:pPr>
            <a:r>
              <a:rPr lang="en-US" dirty="0" smtClean="0"/>
              <a:t>Baku </a:t>
            </a:r>
            <a:r>
              <a:rPr lang="en-US" dirty="0" err="1" smtClean="0"/>
              <a:t>Mutu</a:t>
            </a:r>
            <a:endParaRPr lang="en-US" dirty="0" smtClean="0"/>
          </a:p>
          <a:p>
            <a:pPr marL="342900" indent="-342900">
              <a:buAutoNum type="arabicPeriod"/>
            </a:pPr>
            <a:r>
              <a:rPr lang="en-US" dirty="0" err="1" smtClean="0"/>
              <a:t>kewajiban</a:t>
            </a:r>
            <a:r>
              <a:rPr lang="en-US" dirty="0" smtClean="0"/>
              <a:t> </a:t>
            </a:r>
            <a:r>
              <a:rPr lang="en-US" dirty="0" err="1" smtClean="0"/>
              <a:t>pengukuran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inlet </a:t>
            </a:r>
            <a:r>
              <a:rPr lang="en-US" dirty="0" err="1" smtClean="0"/>
              <a:t>dan</a:t>
            </a:r>
            <a:r>
              <a:rPr lang="en-US" dirty="0" smtClean="0"/>
              <a:t> outlet</a:t>
            </a:r>
            <a:endParaRPr lang="en-US" dirty="0"/>
          </a:p>
        </p:txBody>
      </p:sp>
      <p:sp>
        <p:nvSpPr>
          <p:cNvPr id="22" name="Down Arrow 21"/>
          <p:cNvSpPr/>
          <p:nvPr/>
        </p:nvSpPr>
        <p:spPr>
          <a:xfrm flipV="1">
            <a:off x="7696200" y="2971800"/>
            <a:ext cx="4572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114800" y="5791200"/>
            <a:ext cx="1981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r>
              <a:rPr lang="en-US" dirty="0"/>
              <a:t> </a:t>
            </a:r>
            <a:r>
              <a:rPr lang="en-US" dirty="0" err="1" smtClean="0"/>
              <a:t>pencemaran</a:t>
            </a:r>
            <a:endParaRPr lang="en-US" dirty="0"/>
          </a:p>
        </p:txBody>
      </p:sp>
      <p:sp>
        <p:nvSpPr>
          <p:cNvPr id="24" name="Bent Arrow 23"/>
          <p:cNvSpPr/>
          <p:nvPr/>
        </p:nvSpPr>
        <p:spPr>
          <a:xfrm flipH="1" flipV="1">
            <a:off x="6096000" y="5562600"/>
            <a:ext cx="1828800" cy="990600"/>
          </a:xfrm>
          <a:prstGeom prst="bentArrow">
            <a:avLst>
              <a:gd name="adj1" fmla="val 25000"/>
              <a:gd name="adj2" fmla="val 2781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Bent Arrow 27"/>
          <p:cNvSpPr/>
          <p:nvPr/>
        </p:nvSpPr>
        <p:spPr>
          <a:xfrm rot="5400000" flipH="1" flipV="1">
            <a:off x="2952750" y="5353050"/>
            <a:ext cx="1104900" cy="1219200"/>
          </a:xfrm>
          <a:prstGeom prst="bentArrow">
            <a:avLst>
              <a:gd name="adj1" fmla="val 25000"/>
              <a:gd name="adj2" fmla="val 2781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14" grpId="0" animBg="1"/>
      <p:bldP spid="15" grpId="0" animBg="1"/>
      <p:bldP spid="18" grpId="0" animBg="1"/>
      <p:bldP spid="19" grpId="0" animBg="1"/>
      <p:bldP spid="21" grpId="0" animBg="1"/>
      <p:bldP spid="22" grpId="0" animBg="1"/>
      <p:bldP spid="23" grpId="0"/>
      <p:bldP spid="24" grpId="0" animBg="1"/>
      <p:bldP spid="2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i="1" dirty="0" smtClean="0"/>
              <a:t>191 Perusahaan </a:t>
            </a:r>
            <a:r>
              <a:rPr lang="en-US" b="1" i="1" dirty="0" err="1" smtClean="0"/>
              <a:t>Potensi</a:t>
            </a:r>
            <a:r>
              <a:rPr lang="en-US" b="1" i="1" dirty="0" smtClean="0"/>
              <a:t> </a:t>
            </a:r>
            <a:r>
              <a:rPr lang="en-US" b="1" i="1" dirty="0" err="1" smtClean="0"/>
              <a:t>Hijau</a:t>
            </a:r>
            <a:endParaRPr lang="en-US" b="1" i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OPER 2012-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Aceh</a:t>
            </a:r>
            <a:endParaRPr lang="en-US" b="1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57200" y="1219200"/>
          <a:ext cx="8382000" cy="1609339"/>
        </p:xfrm>
        <a:graphic>
          <a:graphicData uri="http://schemas.openxmlformats.org/drawingml/2006/table">
            <a:tbl>
              <a:tblPr/>
              <a:tblGrid>
                <a:gridCol w="445445"/>
                <a:gridCol w="3467753"/>
                <a:gridCol w="1015419"/>
                <a:gridCol w="1207008"/>
                <a:gridCol w="708878"/>
                <a:gridCol w="1537497"/>
              </a:tblGrid>
              <a:tr h="533400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Astra Agro Lestari UU PT. Perkebunan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Lembah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hakti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Ace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Aceh Singk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8734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I (Persero) PKS Tanjung Seumanto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Ace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Aceh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amiang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>
          <a:xfrm>
            <a:off x="609600" y="3581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ali</a:t>
            </a:r>
            <a:endParaRPr kumimoji="0" lang="en-US" sz="4400" b="1" i="1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6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1" y="4602162"/>
          <a:ext cx="8458199" cy="506730"/>
        </p:xfrm>
        <a:graphic>
          <a:graphicData uri="http://schemas.openxmlformats.org/drawingml/2006/table">
            <a:tbl>
              <a:tblPr/>
              <a:tblGrid>
                <a:gridCol w="433295"/>
                <a:gridCol w="3373178"/>
                <a:gridCol w="987726"/>
                <a:gridCol w="1174090"/>
                <a:gridCol w="689545"/>
                <a:gridCol w="1800365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Hotel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Amandari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-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Gianya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Bal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Hote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Gianya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err="1" smtClean="0"/>
              <a:t>Banten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1295400"/>
          <a:ext cx="8229600" cy="5263515"/>
        </p:xfrm>
        <a:graphic>
          <a:graphicData uri="http://schemas.openxmlformats.org/drawingml/2006/table">
            <a:tbl>
              <a:tblPr/>
              <a:tblGrid>
                <a:gridCol w="437345"/>
                <a:gridCol w="3404703"/>
                <a:gridCol w="996957"/>
                <a:gridCol w="1185063"/>
                <a:gridCol w="695989"/>
                <a:gridCol w="1509543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dofood Fritolay Makmur - Tangerang Plan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ng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fi-FI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VIII (Persero) Kebun Kertajay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Lebak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Angels Product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 Rafina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Dongjin Indones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im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Cileg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Gajah Tunggal,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bk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,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Divisi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SB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im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S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donesia Nippon Seik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Otomoti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S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Nikomas Gemil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wasan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S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olypet Karyapersada (PT. Indorama Polypet Indonesia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im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Cileg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ari Daya Plasind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lastiz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S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tandard Toyo Polym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trokim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Cileg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 Eka Hospital Tang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Tang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fi-FI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 Siloam Lippo Village - Karawac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Tang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 Umum Daerah Kabupaten Tang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Tange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77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Unit Aviasi Soekarno-Hatta Fuel Terminal &amp; Hydrant Installation (SHAFTHI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angerang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Bengkulu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1371600"/>
          <a:ext cx="8229600" cy="506730"/>
        </p:xfrm>
        <a:graphic>
          <a:graphicData uri="http://schemas.openxmlformats.org/drawingml/2006/table">
            <a:tbl>
              <a:tblPr/>
              <a:tblGrid>
                <a:gridCol w="437345"/>
                <a:gridCol w="3404703"/>
                <a:gridCol w="996957"/>
                <a:gridCol w="1185063"/>
                <a:gridCol w="695989"/>
                <a:gridCol w="1509543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Agri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Andalas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- PMKS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ukaraj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engkul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Bengkulu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685800"/>
          </a:xfrm>
        </p:spPr>
        <p:txBody>
          <a:bodyPr>
            <a:noAutofit/>
          </a:bodyPr>
          <a:lstStyle/>
          <a:p>
            <a:pPr algn="l"/>
            <a:r>
              <a:rPr lang="en-US" b="1" i="1" dirty="0" smtClean="0"/>
              <a:t>DKI Jakarta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219200"/>
          <a:ext cx="8305800" cy="3981608"/>
        </p:xfrm>
        <a:graphic>
          <a:graphicData uri="http://schemas.openxmlformats.org/drawingml/2006/table">
            <a:tbl>
              <a:tblPr/>
              <a:tblGrid>
                <a:gridCol w="441395"/>
                <a:gridCol w="3436228"/>
                <a:gridCol w="1006188"/>
                <a:gridCol w="1196035"/>
                <a:gridCol w="702434"/>
                <a:gridCol w="1523520"/>
              </a:tblGrid>
              <a:tr h="230764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enis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ustri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/Ko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8461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Frisian Flag Indonesia - Plant Pasar Rebo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su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karta Timur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Indofood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ukses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akmur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bk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Divisi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ogasari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epung Makan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karta Utar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61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MARTINA BERTO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mu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KARTA TIMUR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61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fi-FI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Salim Ivomas Pratama -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nyak Makan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karta Utar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Hotel Borobudur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Hotel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Jakarta Pusat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Hotel Gran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eli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Hotel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Jakarta Selatan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7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Hotel Shangri-La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Hotel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Jakarta Pusat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61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8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Bayer Indonesi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Farmasi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Jakarta Timur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9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Bintang Toedjoe - Pulomas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Jakarta Timur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61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0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Century Tekstil Industri (CENTEX)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ekstil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Adm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imu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43800" y="6248400"/>
            <a:ext cx="1205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err="1" smtClean="0"/>
              <a:t>Lanjut</a:t>
            </a:r>
            <a:r>
              <a:rPr lang="en-US" sz="2400" b="1" i="1" dirty="0" smtClean="0"/>
              <a:t>…</a:t>
            </a:r>
            <a:endParaRPr lang="en-US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DKI Jakarta </a:t>
            </a:r>
            <a:r>
              <a:rPr lang="en-US" sz="2800" b="1" i="1" dirty="0" smtClean="0"/>
              <a:t>(…</a:t>
            </a:r>
            <a:r>
              <a:rPr lang="en-US" sz="2800" b="1" i="1" dirty="0" err="1" smtClean="0"/>
              <a:t>Lanjutan</a:t>
            </a:r>
            <a:r>
              <a:rPr lang="en-US" sz="2800" b="1" i="1" dirty="0" smtClean="0"/>
              <a:t>)</a:t>
            </a:r>
            <a:endParaRPr lang="en-US" sz="3200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305800" cy="5023895"/>
        </p:xfrm>
        <a:graphic>
          <a:graphicData uri="http://schemas.openxmlformats.org/drawingml/2006/table">
            <a:tbl>
              <a:tblPr/>
              <a:tblGrid>
                <a:gridCol w="441395"/>
                <a:gridCol w="3436228"/>
                <a:gridCol w="1006188"/>
                <a:gridCol w="1196035"/>
                <a:gridCol w="702434"/>
                <a:gridCol w="1523520"/>
              </a:tblGrid>
              <a:tr h="31805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enis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ustri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/Ko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11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International Chemical Industry (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terkalin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) -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aterai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ering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Adm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Jakarta Barat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2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es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otam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leburan Logam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Timur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3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Sharp Electronics Indonesi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lektronik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Jakarta Utar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503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4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Toyota Motor Manufacturing Indonesia - Sunter II Plant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Otomotif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Jakarta Utar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5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 PAD Gatot Soebroto Ditkesad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Rumah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aki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Jakarta Pusat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6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 Penyakit Infeksius Prof. Dr. Sulianti Suroso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Rumah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aki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Jakarta Utar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7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 Pondok Indah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Rumah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aki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Jakarta Selatan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461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8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 St. Carolous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umah Sakit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Adm Pusat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9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mbangkitan Jawa Bali Unit Pembangkitan Muara Karang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nergi PLTGU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Jakarta Utar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805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0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tamin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(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sero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) LPG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dan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Gas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roduk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Region III – Depot LPG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j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riok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DKI Jakart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Jakarta Utara</a:t>
                      </a:r>
                    </a:p>
                  </a:txBody>
                  <a:tcPr marL="7288" marR="7288" marT="7288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Jambi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1371600"/>
          <a:ext cx="8153401" cy="2017395"/>
        </p:xfrm>
        <a:graphic>
          <a:graphicData uri="http://schemas.openxmlformats.org/drawingml/2006/table">
            <a:tbl>
              <a:tblPr/>
              <a:tblGrid>
                <a:gridCol w="433296"/>
                <a:gridCol w="3373178"/>
                <a:gridCol w="987726"/>
                <a:gridCol w="1174090"/>
                <a:gridCol w="689545"/>
                <a:gridCol w="1495566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Asiatic Persada PKS Sei Sand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tangha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Hok Tong - 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e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Kresna Duta Agroindo - Unit Jelatang Mil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erangi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Kresna Duta Agroindo - Unit Langling Mil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erangi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VI (Persero) PKS Pinang Tingg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uara 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tamin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(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sero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) S&amp;D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Reg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I - TBBM 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Jamb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algn="l"/>
            <a:r>
              <a:rPr lang="en-US" b="1" i="1" dirty="0" err="1" smtClean="0"/>
              <a:t>Jawa</a:t>
            </a:r>
            <a:r>
              <a:rPr lang="en-US" b="1" i="1" dirty="0" smtClean="0"/>
              <a:t> Barat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04800" y="1066800"/>
          <a:ext cx="8382000" cy="5417410"/>
        </p:xfrm>
        <a:graphic>
          <a:graphicData uri="http://schemas.openxmlformats.org/drawingml/2006/table">
            <a:tbl>
              <a:tblPr/>
              <a:tblGrid>
                <a:gridCol w="445444"/>
                <a:gridCol w="3467752"/>
                <a:gridCol w="1015421"/>
                <a:gridCol w="1207007"/>
                <a:gridCol w="708878"/>
                <a:gridCol w="1537498"/>
              </a:tblGrid>
              <a:tr h="109747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enis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ustri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/Kot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Aqua Golden Mississippi Mekarsar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KABUM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Djojonegoro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C-1000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kabum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Heinz ABC Indonesia - Plant Karaw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aw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555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Indofood CBP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ukse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akmur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, Food Seasoning Division - Plant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ekasi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ekas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DOFOOD CBP SUKSES MAKMUR, NOODLE DIVISION - PLANT BEKAS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ekas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dolakto Factory - Cicuru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su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KABUM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7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G Rajawali II Unit PG Tersana Baru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Cirebo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8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VIII (Persero) Kebun Ciater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ngolahan Teh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Sub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9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VIII (Persero) Kebun Cikumpay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e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urwakart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0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VIII (Persero) Kebun Gunung Mas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ngolahan Teh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ogor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1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VIII (Persero) Kebun Jalup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e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Sub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2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VIII (Persero) Kebun Malabar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ngolahan Teh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du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3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VIII (Persero) Kebun Rancabal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ngolahan Teh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du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4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Armindo Catur Prat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lapisan Logam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ogor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5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Asahimas Flat Glass Cikampek Plan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c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Karaw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6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Bukit Muria Jay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rtas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Karaw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7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Citra Galvanizing Indonesi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lapisan Logam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Bekas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18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Coca Cola Bottling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Cibitun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ekasi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43800" y="6396335"/>
            <a:ext cx="1205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err="1" smtClean="0"/>
              <a:t>Lanjut</a:t>
            </a:r>
            <a:r>
              <a:rPr lang="en-US" sz="2400" b="1" i="1" dirty="0" smtClean="0"/>
              <a:t>…</a:t>
            </a:r>
            <a:endParaRPr lang="en-US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err="1" smtClean="0"/>
              <a:t>Jawa</a:t>
            </a:r>
            <a:r>
              <a:rPr lang="en-US" b="1" i="1" dirty="0" smtClean="0"/>
              <a:t> Barat </a:t>
            </a:r>
            <a:r>
              <a:rPr lang="en-US" sz="2400" b="1" i="1" dirty="0" smtClean="0"/>
              <a:t>(…</a:t>
            </a:r>
            <a:r>
              <a:rPr lang="en-US" sz="2400" b="1" i="1" dirty="0" err="1" smtClean="0"/>
              <a:t>Lanjutan</a:t>
            </a:r>
            <a:r>
              <a:rPr lang="en-US" sz="2400" b="1" i="1" dirty="0" smtClean="0"/>
              <a:t>)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382000" cy="4568360"/>
        </p:xfrm>
        <a:graphic>
          <a:graphicData uri="http://schemas.openxmlformats.org/drawingml/2006/table">
            <a:tbl>
              <a:tblPr/>
              <a:tblGrid>
                <a:gridCol w="445444"/>
                <a:gridCol w="3467752"/>
                <a:gridCol w="1015421"/>
                <a:gridCol w="1207007"/>
                <a:gridCol w="708878"/>
                <a:gridCol w="1537498"/>
              </a:tblGrid>
              <a:tr h="8779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enis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ustri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/Kot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19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Gistex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(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Lagadar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)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ekstil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Bandu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0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Honda Prospect Motor (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Rod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4)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Otomotif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Karaw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21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Hyundai Indonesia Motor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Otomotif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Bekas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2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otaisei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Indah Developmen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wasan Industr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Karaw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3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JVC ELECTRONICS INDONESI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lektronik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aw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4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LG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Elektronic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Indonesia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Cikarang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lan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lektronik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Bekas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5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Maligi Permata Industrial Estate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wasan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ustri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Karawa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6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Panasonic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Gobel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Energy Indonesi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Elektroni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Bekas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7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n-NO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apyrus Sakti Paper Mill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ertas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Bandu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8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ulau Mas Texindo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eksti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Bandu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9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outh Pacific Viscose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ayo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urwakart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0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umi Asih Oleochemical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ustri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Kimi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Bekasi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1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nb-NO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uzuki Indomobil Motor - Tambun II (4 W)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Otomoti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ekasi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79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2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Unitex, Tbk.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ekstil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Bogor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3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Wiraswasta Gemilang Indonesi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ngolahan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LB3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 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ekasi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4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Yamaha Motor Parts Manufacturing Indonesi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Otomoti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rawan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5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YKK Zipco Indonesi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lapisan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Loga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ekasi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6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RU VI - Kilang Balongan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UP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ramayu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9256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7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tamin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(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sero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) S&amp;D Region II - Ujung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erung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Barat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igas</a:t>
                      </a:r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Distribusi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Bandung</a:t>
                      </a:r>
                    </a:p>
                  </a:txBody>
                  <a:tcPr marL="4390" marR="4390" marT="439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2800" dirty="0" smtClean="0"/>
              <a:t>Fakta PROPER mendorong tingkat ketaatan perusahaan terhadap peraturan lingkungan hidup</a:t>
            </a:r>
            <a:endParaRPr lang="id-ID" sz="2800" b="1" dirty="0" smtClean="0"/>
          </a:p>
        </p:txBody>
      </p:sp>
      <p:sp>
        <p:nvSpPr>
          <p:cNvPr id="5" name="Up Arrow 4"/>
          <p:cNvSpPr/>
          <p:nvPr/>
        </p:nvSpPr>
        <p:spPr>
          <a:xfrm>
            <a:off x="4377636" y="1628800"/>
            <a:ext cx="770428" cy="1022628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50%</a:t>
            </a:r>
            <a:endParaRPr lang="id-ID" sz="1400" b="1" dirty="0"/>
          </a:p>
        </p:txBody>
      </p:sp>
      <p:sp>
        <p:nvSpPr>
          <p:cNvPr id="6" name="Rectangle 5"/>
          <p:cNvSpPr/>
          <p:nvPr/>
        </p:nvSpPr>
        <p:spPr>
          <a:xfrm>
            <a:off x="4591950" y="2771808"/>
            <a:ext cx="399481" cy="34087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38%</a:t>
            </a:r>
            <a:endParaRPr lang="id-ID" sz="1400" b="1" dirty="0"/>
          </a:p>
        </p:txBody>
      </p:sp>
      <p:sp>
        <p:nvSpPr>
          <p:cNvPr id="7" name="Down Arrow 6"/>
          <p:cNvSpPr/>
          <p:nvPr/>
        </p:nvSpPr>
        <p:spPr>
          <a:xfrm>
            <a:off x="4377636" y="3271874"/>
            <a:ext cx="741894" cy="443139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12%</a:t>
            </a:r>
            <a:endParaRPr lang="id-ID" sz="1400" b="1" dirty="0"/>
          </a:p>
        </p:txBody>
      </p:sp>
      <p:sp>
        <p:nvSpPr>
          <p:cNvPr id="11271" name="TextBox 7"/>
          <p:cNvSpPr txBox="1">
            <a:spLocks noChangeArrowheads="1"/>
          </p:cNvSpPr>
          <p:nvPr/>
        </p:nvSpPr>
        <p:spPr bwMode="auto">
          <a:xfrm>
            <a:off x="5076056" y="1628800"/>
            <a:ext cx="17859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100" b="1" dirty="0" smtClean="0">
                <a:latin typeface="Calibri" pitchFamily="34" charset="0"/>
              </a:rPr>
              <a:t>PERINGKAT </a:t>
            </a:r>
          </a:p>
          <a:p>
            <a:r>
              <a:rPr lang="id-ID" sz="1100" b="1" dirty="0" smtClean="0">
                <a:latin typeface="Calibri" pitchFamily="34" charset="0"/>
              </a:rPr>
              <a:t>NAIK</a:t>
            </a:r>
            <a:endParaRPr lang="id-ID" sz="1100" b="1" dirty="0">
              <a:latin typeface="Calibri" pitchFamily="34" charset="0"/>
            </a:endParaRPr>
          </a:p>
        </p:txBody>
      </p:sp>
      <p:sp>
        <p:nvSpPr>
          <p:cNvPr id="11272" name="TextBox 8"/>
          <p:cNvSpPr txBox="1">
            <a:spLocks noChangeArrowheads="1"/>
          </p:cNvSpPr>
          <p:nvPr/>
        </p:nvSpPr>
        <p:spPr bwMode="auto">
          <a:xfrm>
            <a:off x="5076056" y="2708920"/>
            <a:ext cx="9932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 smtClean="0">
                <a:latin typeface="Calibri" pitchFamily="34" charset="0"/>
              </a:rPr>
              <a:t>PERINGKAT</a:t>
            </a:r>
          </a:p>
          <a:p>
            <a:r>
              <a:rPr lang="id-ID" sz="1000" b="1" dirty="0" smtClean="0">
                <a:latin typeface="Calibri" pitchFamily="34" charset="0"/>
              </a:rPr>
              <a:t>TETAP</a:t>
            </a:r>
            <a:endParaRPr lang="id-ID" sz="1000" b="1" dirty="0">
              <a:latin typeface="Calibri" pitchFamily="34" charset="0"/>
            </a:endParaRPr>
          </a:p>
        </p:txBody>
      </p:sp>
      <p:sp>
        <p:nvSpPr>
          <p:cNvPr id="11273" name="TextBox 9"/>
          <p:cNvSpPr txBox="1">
            <a:spLocks noChangeArrowheads="1"/>
          </p:cNvSpPr>
          <p:nvPr/>
        </p:nvSpPr>
        <p:spPr bwMode="auto">
          <a:xfrm>
            <a:off x="5076056" y="3212976"/>
            <a:ext cx="11521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 smtClean="0">
                <a:latin typeface="Calibri" pitchFamily="34" charset="0"/>
              </a:rPr>
              <a:t>PERINGKAT</a:t>
            </a:r>
          </a:p>
          <a:p>
            <a:r>
              <a:rPr lang="id-ID" sz="1000" b="1" dirty="0" smtClean="0">
                <a:latin typeface="Calibri" pitchFamily="34" charset="0"/>
              </a:rPr>
              <a:t>TURUN</a:t>
            </a:r>
            <a:endParaRPr lang="id-ID" sz="1000" b="1" dirty="0">
              <a:latin typeface="Calibri" pitchFamily="34" charset="0"/>
            </a:endParaRPr>
          </a:p>
        </p:txBody>
      </p:sp>
      <p:sp>
        <p:nvSpPr>
          <p:cNvPr id="11" name="Up Arrow 10"/>
          <p:cNvSpPr/>
          <p:nvPr/>
        </p:nvSpPr>
        <p:spPr>
          <a:xfrm>
            <a:off x="4364336" y="4397890"/>
            <a:ext cx="784868" cy="460535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400" b="1" dirty="0" smtClean="0"/>
              <a:t>25</a:t>
            </a:r>
            <a:r>
              <a:rPr lang="en-US" sz="1400" b="1" dirty="0" smtClean="0"/>
              <a:t>%</a:t>
            </a:r>
            <a:endParaRPr lang="id-ID" sz="1400" b="1" dirty="0"/>
          </a:p>
        </p:txBody>
      </p:sp>
      <p:sp>
        <p:nvSpPr>
          <p:cNvPr id="12" name="Rectangle 11"/>
          <p:cNvSpPr/>
          <p:nvPr/>
        </p:nvSpPr>
        <p:spPr>
          <a:xfrm>
            <a:off x="4570290" y="4969394"/>
            <a:ext cx="406968" cy="928694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400" b="1" dirty="0" smtClean="0"/>
              <a:t>64</a:t>
            </a:r>
            <a:r>
              <a:rPr lang="en-US" sz="1400" b="1" dirty="0" smtClean="0"/>
              <a:t>%</a:t>
            </a:r>
            <a:endParaRPr lang="id-ID" sz="1400" b="1" dirty="0"/>
          </a:p>
        </p:txBody>
      </p:sp>
      <p:sp>
        <p:nvSpPr>
          <p:cNvPr id="13" name="Down Arrow 12"/>
          <p:cNvSpPr/>
          <p:nvPr/>
        </p:nvSpPr>
        <p:spPr>
          <a:xfrm>
            <a:off x="4355976" y="5969526"/>
            <a:ext cx="755799" cy="33979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 smtClean="0"/>
              <a:t>1</a:t>
            </a:r>
            <a:r>
              <a:rPr lang="id-ID" sz="1400" b="1" dirty="0" smtClean="0"/>
              <a:t>1</a:t>
            </a:r>
            <a:r>
              <a:rPr lang="en-US" sz="1400" b="1" dirty="0" smtClean="0"/>
              <a:t>%</a:t>
            </a:r>
            <a:endParaRPr lang="id-ID" sz="1400" b="1" dirty="0"/>
          </a:p>
        </p:txBody>
      </p: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323529" y="1556792"/>
          <a:ext cx="3960439" cy="2088234"/>
        </p:xfrm>
        <a:graphic>
          <a:graphicData uri="http://schemas.openxmlformats.org/drawingml/2006/table">
            <a:tbl>
              <a:tblPr/>
              <a:tblGrid>
                <a:gridCol w="247527"/>
                <a:gridCol w="618818"/>
                <a:gridCol w="556937"/>
                <a:gridCol w="618818"/>
                <a:gridCol w="556937"/>
                <a:gridCol w="678568"/>
                <a:gridCol w="682834"/>
              </a:tblGrid>
              <a:tr h="232026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ERIODE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9 - 20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32026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2026">
                <a:tc rowSpan="7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8 - 2009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-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r>
                        <a:rPr lang="id-ID" sz="12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323529" y="4149080"/>
          <a:ext cx="3960440" cy="2160242"/>
        </p:xfrm>
        <a:graphic>
          <a:graphicData uri="http://schemas.openxmlformats.org/drawingml/2006/table">
            <a:tbl>
              <a:tblPr/>
              <a:tblGrid>
                <a:gridCol w="341416"/>
                <a:gridCol w="790139"/>
                <a:gridCol w="565777"/>
                <a:gridCol w="565777"/>
                <a:gridCol w="565777"/>
                <a:gridCol w="565777"/>
                <a:gridCol w="565777"/>
              </a:tblGrid>
              <a:tr h="308606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ERIODE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0 - 20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08606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308606">
                <a:tc rowSpan="5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9 - 2010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22" name="TextBox 7"/>
          <p:cNvSpPr txBox="1">
            <a:spLocks noChangeArrowheads="1"/>
          </p:cNvSpPr>
          <p:nvPr/>
        </p:nvSpPr>
        <p:spPr bwMode="auto">
          <a:xfrm>
            <a:off x="5148064" y="4397042"/>
            <a:ext cx="17859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100" b="1" dirty="0" smtClean="0">
                <a:latin typeface="Calibri" pitchFamily="34" charset="0"/>
              </a:rPr>
              <a:t>PERINGKAT </a:t>
            </a:r>
          </a:p>
          <a:p>
            <a:r>
              <a:rPr lang="id-ID" sz="1100" b="1" dirty="0" smtClean="0">
                <a:latin typeface="Calibri" pitchFamily="34" charset="0"/>
              </a:rPr>
              <a:t>NAIK</a:t>
            </a:r>
            <a:endParaRPr lang="id-ID" sz="1100" b="1" dirty="0">
              <a:latin typeface="Calibri" pitchFamily="34" charset="0"/>
            </a:endParaRPr>
          </a:p>
        </p:txBody>
      </p:sp>
      <p:sp>
        <p:nvSpPr>
          <p:cNvPr id="23" name="TextBox 8"/>
          <p:cNvSpPr txBox="1">
            <a:spLocks noChangeArrowheads="1"/>
          </p:cNvSpPr>
          <p:nvPr/>
        </p:nvSpPr>
        <p:spPr bwMode="auto">
          <a:xfrm>
            <a:off x="5148064" y="5477162"/>
            <a:ext cx="9932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 smtClean="0">
                <a:latin typeface="Calibri" pitchFamily="34" charset="0"/>
              </a:rPr>
              <a:t>PERINGKAT</a:t>
            </a:r>
          </a:p>
          <a:p>
            <a:r>
              <a:rPr lang="id-ID" sz="1000" b="1" dirty="0" smtClean="0">
                <a:latin typeface="Calibri" pitchFamily="34" charset="0"/>
              </a:rPr>
              <a:t>TETAP</a:t>
            </a:r>
            <a:endParaRPr lang="id-ID" sz="1000" b="1" dirty="0">
              <a:latin typeface="Calibri" pitchFamily="34" charset="0"/>
            </a:endParaRPr>
          </a:p>
        </p:txBody>
      </p:sp>
      <p:sp>
        <p:nvSpPr>
          <p:cNvPr id="24" name="TextBox 9"/>
          <p:cNvSpPr txBox="1">
            <a:spLocks noChangeArrowheads="1"/>
          </p:cNvSpPr>
          <p:nvPr/>
        </p:nvSpPr>
        <p:spPr bwMode="auto">
          <a:xfrm>
            <a:off x="5148064" y="5981218"/>
            <a:ext cx="11521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 smtClean="0">
                <a:latin typeface="Calibri" pitchFamily="34" charset="0"/>
              </a:rPr>
              <a:t>PERINGKAT</a:t>
            </a:r>
          </a:p>
          <a:p>
            <a:r>
              <a:rPr lang="id-ID" sz="1000" b="1" dirty="0" smtClean="0">
                <a:latin typeface="Calibri" pitchFamily="34" charset="0"/>
              </a:rPr>
              <a:t>TURUN</a:t>
            </a:r>
            <a:endParaRPr lang="id-ID" sz="1000" b="1" dirty="0">
              <a:latin typeface="Calibri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940152" y="1196448"/>
            <a:ext cx="3312368" cy="52322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Berdasarkan evaluasi 634 perusahaan yang mengikuti PROPER selama 2 tahun pada periode  2008-2010 sd 2009-2011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b="1" dirty="0" smtClean="0"/>
              <a:t>50  % mengalami perbaikan kinerja </a:t>
            </a:r>
            <a:r>
              <a:rPr lang="id-ID" dirty="0" smtClean="0"/>
              <a:t>(peringkat meningkat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dirty="0" smtClean="0"/>
              <a:t>38 % tetap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dirty="0" smtClean="0"/>
              <a:t>12 % mengalami penurunan kinerja (peringkat turun)</a:t>
            </a:r>
          </a:p>
          <a:p>
            <a:pPr>
              <a:lnSpc>
                <a:spcPts val="1200"/>
              </a:lnSpc>
            </a:pPr>
            <a:endParaRPr lang="id-ID" dirty="0"/>
          </a:p>
          <a:p>
            <a:r>
              <a:rPr lang="id-ID" dirty="0" smtClean="0"/>
              <a:t>Untuk periode 2009-2010 sd 2010-2011, dari  654  perusahaan:</a:t>
            </a:r>
          </a:p>
          <a:p>
            <a:pPr marL="263525" lvl="1" indent="-263525">
              <a:buFont typeface="Arial" pitchFamily="34" charset="0"/>
              <a:buChar char="•"/>
            </a:pPr>
            <a:r>
              <a:rPr lang="id-ID" b="1" dirty="0" smtClean="0"/>
              <a:t>25 % mengalami perbaikan</a:t>
            </a:r>
          </a:p>
          <a:p>
            <a:pPr marL="263525" lvl="1" indent="-263525">
              <a:buFont typeface="Arial" pitchFamily="34" charset="0"/>
              <a:buChar char="•"/>
            </a:pPr>
            <a:r>
              <a:rPr lang="id-ID" dirty="0" smtClean="0"/>
              <a:t>64 % tetap</a:t>
            </a:r>
          </a:p>
          <a:p>
            <a:pPr marL="263525" lvl="1" indent="-263525">
              <a:buFont typeface="Arial" pitchFamily="34" charset="0"/>
              <a:buChar char="•"/>
            </a:pPr>
            <a:r>
              <a:rPr lang="id-ID" dirty="0" smtClean="0"/>
              <a:t>11 % mengalami penurunan kinerja pengelolaan lingkung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err="1" smtClean="0"/>
              <a:t>Jawa</a:t>
            </a:r>
            <a:r>
              <a:rPr lang="en-US" b="1" i="1" dirty="0" smtClean="0"/>
              <a:t> Tengah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1219206"/>
          <a:ext cx="8153399" cy="5277188"/>
        </p:xfrm>
        <a:graphic>
          <a:graphicData uri="http://schemas.openxmlformats.org/drawingml/2006/table">
            <a:tbl>
              <a:tblPr/>
              <a:tblGrid>
                <a:gridCol w="433295"/>
                <a:gridCol w="3373178"/>
                <a:gridCol w="987726"/>
                <a:gridCol w="1174090"/>
                <a:gridCol w="689545"/>
                <a:gridCol w="1495565"/>
              </a:tblGrid>
              <a:tr h="260603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dofood Fritolay Makmur - Semarang Plan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Sema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Kayu Lapis Indones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yu Lapi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ND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Kievit Indones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latig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ARA Shoes Indones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epat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Sema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Dunia Setia Sandang Asli Textile (Duniatex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ekst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anganya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skandar Indah Printing Textile (Iskandartex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ekst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ang Anya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Kubota Indones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esi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Sema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Mutu Gading Tekst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ekst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anganya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ri Rejeki Ism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ekst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koharj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Production Unit Cilacap Lubricant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Cilaca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S&amp;D Region II Terminal BBM Pengap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Semar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LN (Persero) Pembangkit Tanjung Jati B Jep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nergi PLT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p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442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umber Segara Primaday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nergi PLT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4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Cilacap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-76200"/>
            <a:ext cx="8229600" cy="792162"/>
          </a:xfrm>
        </p:spPr>
        <p:txBody>
          <a:bodyPr/>
          <a:lstStyle/>
          <a:p>
            <a:pPr algn="l"/>
            <a:r>
              <a:rPr lang="en-US" b="1" i="1" dirty="0" err="1" smtClean="0"/>
              <a:t>Jawa</a:t>
            </a:r>
            <a:r>
              <a:rPr lang="en-US" b="1" i="1" dirty="0" smtClean="0"/>
              <a:t> </a:t>
            </a:r>
            <a:r>
              <a:rPr lang="en-US" b="1" i="1" dirty="0" err="1" smtClean="0"/>
              <a:t>Timur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685800"/>
          <a:ext cx="8278508" cy="5684699"/>
        </p:xfrm>
        <a:graphic>
          <a:graphicData uri="http://schemas.openxmlformats.org/drawingml/2006/table">
            <a:tbl>
              <a:tblPr/>
              <a:tblGrid>
                <a:gridCol w="439944"/>
                <a:gridCol w="3424937"/>
                <a:gridCol w="1002883"/>
                <a:gridCol w="1192105"/>
                <a:gridCol w="700125"/>
                <a:gridCol w="1518514"/>
              </a:tblGrid>
              <a:tr h="14268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enis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ustri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/Kot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AMERTA INDAH OTSUKA - PASURU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suru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Campina Ice Cream Industry - Surabay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Surabay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Heinz ABC Indonesia -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asurua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suru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HM Sampoerna Tbk Sukorejo Plant - Pasuru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okok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suru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dolakto - Pandaan Factory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su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suru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2294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Megasurya Mas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nyak Mak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Sidoarjo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7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G CANDI BARU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idoarjo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8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G Rajawali I Unit PG Krebet Baru I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la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9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X (Persero) PG DJOMBANG BARU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omba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0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X (Persero) PG Kremboo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idoarjo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1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XI (PERSERO) PG ASSEMBAGOES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itubondo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2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XI (Persero) PG Kedawoe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suru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3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XI (Persero) PG Rejosarie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get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4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CV. Setia Kawan Makmur Sejahter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rtas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Tulung Agu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5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Bondi Syad Muli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lapisan Logam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Surabay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543800" y="6324600"/>
            <a:ext cx="12057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err="1" smtClean="0"/>
              <a:t>Lanjut</a:t>
            </a:r>
            <a:r>
              <a:rPr lang="en-US" sz="2400" b="1" i="1" dirty="0" smtClean="0"/>
              <a:t>…</a:t>
            </a:r>
            <a:endParaRPr lang="en-US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pPr algn="l"/>
            <a:r>
              <a:rPr lang="en-US" b="1" i="1" dirty="0" err="1" smtClean="0"/>
              <a:t>Jawa</a:t>
            </a:r>
            <a:r>
              <a:rPr lang="en-US" b="1" i="1" dirty="0" smtClean="0"/>
              <a:t> </a:t>
            </a:r>
            <a:r>
              <a:rPr lang="en-US" b="1" i="1" dirty="0" err="1" smtClean="0"/>
              <a:t>Timur</a:t>
            </a:r>
            <a:r>
              <a:rPr lang="en-US" b="1" i="1" dirty="0" smtClean="0"/>
              <a:t> </a:t>
            </a:r>
            <a:r>
              <a:rPr lang="en-US" sz="2800" b="1" i="1" dirty="0" smtClean="0"/>
              <a:t>(…</a:t>
            </a:r>
            <a:r>
              <a:rPr lang="en-US" sz="2800" b="1" i="1" dirty="0" err="1" smtClean="0"/>
              <a:t>Lanjutan</a:t>
            </a:r>
            <a:r>
              <a:rPr lang="en-US" sz="2800" b="1" i="1" dirty="0" smtClean="0"/>
              <a:t>)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914400"/>
          <a:ext cx="8278508" cy="5699632"/>
        </p:xfrm>
        <a:graphic>
          <a:graphicData uri="http://schemas.openxmlformats.org/drawingml/2006/table">
            <a:tbl>
              <a:tblPr/>
              <a:tblGrid>
                <a:gridCol w="439944"/>
                <a:gridCol w="3424937"/>
                <a:gridCol w="1002883"/>
                <a:gridCol w="1192105"/>
                <a:gridCol w="700125"/>
                <a:gridCol w="1518514"/>
              </a:tblGrid>
              <a:tr h="19405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enis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ndustri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/Kot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16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Cheil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edang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Indonesia -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ombang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lant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imu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akanan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dan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inuma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ombang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7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Coca-Cola Bottling Indonesia -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asuruan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lant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asurua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8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Gunawan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Dian Jaya Steel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leburan Logam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Surabay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9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Iglas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(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sero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)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imu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c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Gresik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0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tegra Lestari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imu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rtas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Mojokerto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1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Jaya Pari Steel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w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imur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leburan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Logam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Surabay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2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New Minatex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ekstil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Mala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3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anasonic Lighting Indonesia 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Lampu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Pasuru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4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anggung Elektric Citrabuan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lektronik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Pasuruan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5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INDAD Div. Amunisi - Malang (turen)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lapisan Logam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Mala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6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uparma, Tbk.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rtas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Surabay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7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urya Pamena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rtas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ojokerto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8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S&amp;D Region III TBBM Camplo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ampang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4051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9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S&amp;D Regional III TBBM Mala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Malang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4148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0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Trans Pacific Petrochemical Indot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awa Timur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UP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Tuba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5707" marR="5707" marT="5707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Kalimantan Barat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1219200"/>
          <a:ext cx="8153401" cy="1744980"/>
        </p:xfrm>
        <a:graphic>
          <a:graphicData uri="http://schemas.openxmlformats.org/drawingml/2006/table">
            <a:tbl>
              <a:tblPr/>
              <a:tblGrid>
                <a:gridCol w="433296"/>
                <a:gridCol w="3373178"/>
                <a:gridCol w="987726"/>
                <a:gridCol w="1174090"/>
                <a:gridCol w="689545"/>
                <a:gridCol w="1495566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Giat Usaha Die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e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Pontianak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inar Dinamika Kapua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elaw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LN Persero Sektor Kapuas Area PLTD dan PLTG Sian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nergi PLT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Pontianak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533399" y="4189095"/>
          <a:ext cx="8140702" cy="2242185"/>
        </p:xfrm>
        <a:graphic>
          <a:graphicData uri="http://schemas.openxmlformats.org/drawingml/2006/table">
            <a:tbl>
              <a:tblPr/>
              <a:tblGrid>
                <a:gridCol w="432621"/>
                <a:gridCol w="3367924"/>
                <a:gridCol w="986188"/>
                <a:gridCol w="1172261"/>
                <a:gridCol w="688471"/>
                <a:gridCol w="1493237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Antang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Gunung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eratus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mbang Batub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pi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Jorong Barutama Grest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mbang Batub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Tanah Lau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LN (Persero) PLTU Wilayah Kalselteng Sektor Asam-Asa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nergi PLT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Tanah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Lau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Wahana Baratama Mini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mbang Batub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Tanah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Lau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533400" y="3274695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Kalimantan Selat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68362"/>
          </a:xfrm>
        </p:spPr>
        <p:txBody>
          <a:bodyPr/>
          <a:lstStyle/>
          <a:p>
            <a:pPr algn="l"/>
            <a:r>
              <a:rPr lang="en-US" b="1" i="1" dirty="0" smtClean="0"/>
              <a:t>Kalimantan Tengah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990600"/>
          <a:ext cx="8077200" cy="5722620"/>
        </p:xfrm>
        <a:graphic>
          <a:graphicData uri="http://schemas.openxmlformats.org/drawingml/2006/table">
            <a:tbl>
              <a:tblPr/>
              <a:tblGrid>
                <a:gridCol w="429246"/>
                <a:gridCol w="3341653"/>
                <a:gridCol w="978495"/>
                <a:gridCol w="1163117"/>
                <a:gridCol w="683100"/>
                <a:gridCol w="1481589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BANGUN JAYA ALAM PERMA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waringin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GUNUNG SEJAHTERA IBU PERTIW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waringin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GUNUNG SEJAHTERA PUTI PESON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waringin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dotruba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Kotawaringin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Kerry Sawit Indones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waringin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Maju Aneka 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Kotawaringin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awit Sumbermas Saran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waringin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ungai Rang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kam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Tapian Nandenggan - Hanau Mil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Seruy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Wana Sawit Subur Lesta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waringin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Marunda Graha Miner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mbang Batub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urung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Ray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Kalimantan </a:t>
            </a:r>
            <a:r>
              <a:rPr lang="en-US" b="1" i="1" dirty="0" err="1" smtClean="0"/>
              <a:t>Timur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1295400"/>
          <a:ext cx="8001000" cy="3733800"/>
        </p:xfrm>
        <a:graphic>
          <a:graphicData uri="http://schemas.openxmlformats.org/drawingml/2006/table">
            <a:tbl>
              <a:tblPr/>
              <a:tblGrid>
                <a:gridCol w="425197"/>
                <a:gridCol w="3310128"/>
                <a:gridCol w="969264"/>
                <a:gridCol w="1152144"/>
                <a:gridCol w="676656"/>
                <a:gridCol w="1467611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wakars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inar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entos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utai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fi-FI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usat Pengelolaan Limbah Kutai Kertaneg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ngolahan LB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 Kutai Kertaneg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Chevron Indonesia Company Ltd - Daerah Operasi Bagian Selatan (Lawe-lawe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utai Kartaneg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Chevron Indonesia Company Ltd - Daerah Operasi Bagian Utara (Santan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utai Kartaneg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Bukit Baiduri Energ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mbang Batub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utai Kartanegara, Samarind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Chevron Pacific Indonesia - Sumatera Light South (Minas &amp; Kotabatak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Kutai Kartaneg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Mandiri Intiperkas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limantan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mbang Batub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ulunga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err="1" smtClean="0"/>
              <a:t>Kep</a:t>
            </a:r>
            <a:r>
              <a:rPr lang="en-US" b="1" i="1" dirty="0" smtClean="0"/>
              <a:t>. Bangka Belitung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1219200"/>
          <a:ext cx="8153401" cy="2747010"/>
        </p:xfrm>
        <a:graphic>
          <a:graphicData uri="http://schemas.openxmlformats.org/drawingml/2006/table">
            <a:tbl>
              <a:tblPr/>
              <a:tblGrid>
                <a:gridCol w="433296"/>
                <a:gridCol w="3373178"/>
                <a:gridCol w="987726"/>
                <a:gridCol w="1174090"/>
                <a:gridCol w="689545"/>
                <a:gridCol w="1495566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Forestr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Lestari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Dwikary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p. Bangka Belit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elit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Karini Ut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p. Bangka Belit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gk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arit Sembad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p. Bangka Belit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elitung Timu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AWINDO KENCAN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p. Bangka Belit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NGKA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tamin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(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sero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) Terminal BBM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angkal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alam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p. Bangka Belit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angkal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in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algn="l"/>
            <a:r>
              <a:rPr lang="en-US" b="1" i="1" dirty="0" err="1" smtClean="0"/>
              <a:t>Kepulauan</a:t>
            </a:r>
            <a:r>
              <a:rPr lang="en-US" b="1" i="1" dirty="0" smtClean="0"/>
              <a:t> Riau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1143000"/>
          <a:ext cx="8077200" cy="1744980"/>
        </p:xfrm>
        <a:graphic>
          <a:graphicData uri="http://schemas.openxmlformats.org/drawingml/2006/table">
            <a:tbl>
              <a:tblPr/>
              <a:tblGrid>
                <a:gridCol w="429246"/>
                <a:gridCol w="3341653"/>
                <a:gridCol w="978495"/>
                <a:gridCol w="1163117"/>
                <a:gridCol w="683100"/>
                <a:gridCol w="1481589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Batam Slop &amp; Sludge Treatment Center (PT.BSSTEC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pulauan 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ngolahan LB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Bata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Desa Air Cargo Bata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pulauan 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ngolahan LB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Bata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Nusatama Properta Panb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epulauan 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wasan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atam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Content Placeholder 3"/>
          <p:cNvGraphicFramePr>
            <a:graphicFrameLocks/>
          </p:cNvGraphicFramePr>
          <p:nvPr/>
        </p:nvGraphicFramePr>
        <p:xfrm>
          <a:off x="609600" y="4594860"/>
          <a:ext cx="8001001" cy="1257300"/>
        </p:xfrm>
        <a:graphic>
          <a:graphicData uri="http://schemas.openxmlformats.org/drawingml/2006/table">
            <a:tbl>
              <a:tblPr/>
              <a:tblGrid>
                <a:gridCol w="425197"/>
                <a:gridCol w="3310128"/>
                <a:gridCol w="969264"/>
                <a:gridCol w="1152144"/>
                <a:gridCol w="676656"/>
                <a:gridCol w="1467612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Budi Acid Jaya - Way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Giham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p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piok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Way Kan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Nestle Indonesia - Panjang Factor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p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s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P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SARI SEGAR HUSAD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p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akanan dan Minum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LAMPUNG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533400" y="3680460"/>
            <a:ext cx="8229600" cy="868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ampu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algn="l"/>
            <a:r>
              <a:rPr lang="en-US" b="1" i="1" dirty="0" smtClean="0"/>
              <a:t>Papua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09600" y="1219200"/>
          <a:ext cx="7924801" cy="750570"/>
        </p:xfrm>
        <a:graphic>
          <a:graphicData uri="http://schemas.openxmlformats.org/drawingml/2006/table">
            <a:tbl>
              <a:tblPr/>
              <a:tblGrid>
                <a:gridCol w="421147"/>
                <a:gridCol w="3278603"/>
                <a:gridCol w="960033"/>
                <a:gridCol w="1141172"/>
                <a:gridCol w="670212"/>
                <a:gridCol w="1453634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tamin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(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rsero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) Terminal BBM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yapura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Area Manager Maluku Papu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pu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Jayapur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09600" y="3886200"/>
          <a:ext cx="7924801" cy="1013460"/>
        </p:xfrm>
        <a:graphic>
          <a:graphicData uri="http://schemas.openxmlformats.org/drawingml/2006/table">
            <a:tbl>
              <a:tblPr/>
              <a:tblGrid>
                <a:gridCol w="421147"/>
                <a:gridCol w="3278603"/>
                <a:gridCol w="960033"/>
                <a:gridCol w="1141172"/>
                <a:gridCol w="670212"/>
                <a:gridCol w="1453634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OB Pertamina Petrochina Salawat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pua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oro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etrochina International (Bermuda), Ltd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pua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oro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TAC Pertamina Intermega Sabaku Salawat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pua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Sorong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533400" y="3048000"/>
            <a:ext cx="8229600" cy="868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pua Bar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Riau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09600" y="1219200"/>
          <a:ext cx="7924801" cy="3743325"/>
        </p:xfrm>
        <a:graphic>
          <a:graphicData uri="http://schemas.openxmlformats.org/drawingml/2006/table">
            <a:tbl>
              <a:tblPr/>
              <a:tblGrid>
                <a:gridCol w="421147"/>
                <a:gridCol w="3278603"/>
                <a:gridCol w="960033"/>
                <a:gridCol w="1141172"/>
                <a:gridCol w="670212"/>
                <a:gridCol w="1453634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ti Benua Perkasat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nyak Mak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Duma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ti Indosawit Subur - Buatan 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Pelelaw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Inti Indosawit Subur PMKS Ukui 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Pelelaw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alim Ivomas Pratama, Tbk- PKS Kayang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okan Hili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V (Persero) PKS Sei Galu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mpa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4770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Chevron Pacific Indonesia - Sumatera Light North (Bekasap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Bengkalis, Kab. Rokan Hulu, Kab. Rokan Hilir, Kab. Siak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RU II Kilang Sei Pakni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U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engkali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S&amp;D Region I Terminal BBM Sei Siak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Ria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ekanbaru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Down Arrow 22"/>
          <p:cNvSpPr/>
          <p:nvPr/>
        </p:nvSpPr>
        <p:spPr>
          <a:xfrm>
            <a:off x="8100392" y="1916832"/>
            <a:ext cx="504056" cy="144016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ight Arrow 7"/>
          <p:cNvSpPr/>
          <p:nvPr/>
        </p:nvSpPr>
        <p:spPr>
          <a:xfrm>
            <a:off x="3203848" y="2060848"/>
            <a:ext cx="576064" cy="144016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ntangan PROPER</a:t>
            </a:r>
            <a:endParaRPr lang="id-ID" dirty="0"/>
          </a:p>
        </p:txBody>
      </p:sp>
      <p:sp>
        <p:nvSpPr>
          <p:cNvPr id="3" name="Up Arrow 2"/>
          <p:cNvSpPr/>
          <p:nvPr/>
        </p:nvSpPr>
        <p:spPr>
          <a:xfrm>
            <a:off x="2339751" y="1846846"/>
            <a:ext cx="770428" cy="1022628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50%</a:t>
            </a:r>
            <a:endParaRPr lang="id-ID" sz="1400" b="1" dirty="0"/>
          </a:p>
        </p:txBody>
      </p:sp>
      <p:sp>
        <p:nvSpPr>
          <p:cNvPr id="4" name="Rectangle 3"/>
          <p:cNvSpPr/>
          <p:nvPr/>
        </p:nvSpPr>
        <p:spPr>
          <a:xfrm>
            <a:off x="2554065" y="2989854"/>
            <a:ext cx="399481" cy="34087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38%</a:t>
            </a:r>
            <a:endParaRPr lang="id-ID" sz="1400" b="1" dirty="0"/>
          </a:p>
        </p:txBody>
      </p:sp>
      <p:sp>
        <p:nvSpPr>
          <p:cNvPr id="5" name="Down Arrow 4"/>
          <p:cNvSpPr/>
          <p:nvPr/>
        </p:nvSpPr>
        <p:spPr>
          <a:xfrm>
            <a:off x="2339751" y="3489920"/>
            <a:ext cx="741894" cy="443139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12%</a:t>
            </a:r>
            <a:endParaRPr lang="id-ID" sz="1400" b="1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79512" y="1916832"/>
          <a:ext cx="2160239" cy="1867451"/>
        </p:xfrm>
        <a:graphic>
          <a:graphicData uri="http://schemas.openxmlformats.org/drawingml/2006/table">
            <a:tbl>
              <a:tblPr/>
              <a:tblGrid>
                <a:gridCol w="135015"/>
                <a:gridCol w="657072"/>
                <a:gridCol w="360040"/>
                <a:gridCol w="436284"/>
                <a:gridCol w="190609"/>
                <a:gridCol w="254146"/>
                <a:gridCol w="127073"/>
              </a:tblGrid>
              <a:tr h="191571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ERIODE 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9 - 20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412173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 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 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44331">
                <a:tc rowSpan="7"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8 - 2009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7132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-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130992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r>
                        <a:rPr lang="id-ID" sz="9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 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3923928" y="1340768"/>
          <a:ext cx="3096344" cy="3528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7504" y="3861048"/>
            <a:ext cx="352839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Agar perbaikan kinerja pengelolaan lingkungan perusahaan peserta PROPER memberikan dampak perbaikan kualias lingkungan secara nyata maka jumlah peserta PROPER harus mencapai “critical mass”</a:t>
            </a:r>
            <a:endParaRPr lang="id-ID" dirty="0"/>
          </a:p>
        </p:txBody>
      </p:sp>
      <p:sp>
        <p:nvSpPr>
          <p:cNvPr id="10" name="Rectangle 9"/>
          <p:cNvSpPr/>
          <p:nvPr/>
        </p:nvSpPr>
        <p:spPr>
          <a:xfrm>
            <a:off x="179512" y="1268760"/>
            <a:ext cx="39844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/>
              <a:t>Ekstensifikasi peserta PROPER 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788024" y="2924944"/>
          <a:ext cx="647700" cy="274320"/>
        </p:xfrm>
        <a:graphic>
          <a:graphicData uri="http://schemas.openxmlformats.org/drawingml/2006/table">
            <a:tbl>
              <a:tblPr/>
              <a:tblGrid>
                <a:gridCol w="647700"/>
              </a:tblGrid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id-ID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12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5724128" y="2060848"/>
          <a:ext cx="609600" cy="274320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id-ID" sz="1800" b="1" i="0" u="none" strike="noStrike" dirty="0" smtClean="0">
                          <a:solidFill>
                            <a:srgbClr val="FF0000"/>
                          </a:solidFill>
                          <a:latin typeface="Calibri"/>
                        </a:rPr>
                        <a:t>303</a:t>
                      </a:r>
                      <a:endParaRPr lang="id-ID" sz="18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4" name="Rectangular Callout 13"/>
          <p:cNvSpPr/>
          <p:nvPr/>
        </p:nvSpPr>
        <p:spPr>
          <a:xfrm>
            <a:off x="7020272" y="764704"/>
            <a:ext cx="2123728" cy="1080120"/>
          </a:xfrm>
          <a:prstGeom prst="wedgeRectCallout">
            <a:avLst>
              <a:gd name="adj1" fmla="val -78415"/>
              <a:gd name="adj2" fmla="val 80189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400" dirty="0" smtClean="0"/>
              <a:t>Selama rentang 2010-2013 kenaikan peserta PROPER mencapai  303 perusahaan per tahun</a:t>
            </a:r>
            <a:endParaRPr lang="id-ID" sz="1400" dirty="0"/>
          </a:p>
        </p:txBody>
      </p:sp>
      <p:sp>
        <p:nvSpPr>
          <p:cNvPr id="15" name="Rectangular Callout 14"/>
          <p:cNvSpPr/>
          <p:nvPr/>
        </p:nvSpPr>
        <p:spPr>
          <a:xfrm>
            <a:off x="7020272" y="2276872"/>
            <a:ext cx="2123728" cy="720080"/>
          </a:xfrm>
          <a:prstGeom prst="wedgeRectCallout">
            <a:avLst>
              <a:gd name="adj1" fmla="val -124302"/>
              <a:gd name="adj2" fmla="val 48601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400" dirty="0" smtClean="0"/>
              <a:t>Rentang 2002-2009 kenaikan hanya 121 perusahaan per tahun</a:t>
            </a:r>
            <a:endParaRPr lang="id-ID" sz="1400" dirty="0"/>
          </a:p>
        </p:txBody>
      </p:sp>
      <p:sp>
        <p:nvSpPr>
          <p:cNvPr id="16" name="Rectangle 15"/>
          <p:cNvSpPr/>
          <p:nvPr/>
        </p:nvSpPr>
        <p:spPr>
          <a:xfrm>
            <a:off x="3851920" y="4902259"/>
            <a:ext cx="1872208" cy="83099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id-ID" sz="2400" dirty="0" smtClean="0"/>
              <a:t>Ekstensifikasi PROPER </a:t>
            </a:r>
          </a:p>
        </p:txBody>
      </p:sp>
      <p:sp>
        <p:nvSpPr>
          <p:cNvPr id="18" name="Right Arrow 17"/>
          <p:cNvSpPr/>
          <p:nvPr/>
        </p:nvSpPr>
        <p:spPr>
          <a:xfrm>
            <a:off x="5796136" y="4941168"/>
            <a:ext cx="792088" cy="864096"/>
          </a:xfrm>
          <a:prstGeom prst="rightArrow">
            <a:avLst>
              <a:gd name="adj1" fmla="val 50000"/>
              <a:gd name="adj2" fmla="val 44831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6660232" y="4653136"/>
            <a:ext cx="2483768" cy="1800200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DEKONSENTRASI PROPER</a:t>
            </a:r>
            <a:endParaRPr lang="id-ID" dirty="0"/>
          </a:p>
        </p:txBody>
      </p:sp>
      <p:sp>
        <p:nvSpPr>
          <p:cNvPr id="21" name="TextBox 20"/>
          <p:cNvSpPr txBox="1"/>
          <p:nvPr/>
        </p:nvSpPr>
        <p:spPr>
          <a:xfrm>
            <a:off x="1691680" y="5805264"/>
            <a:ext cx="51845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id-ID" dirty="0" smtClean="0"/>
              <a:t>Konsekunsi Ekstensifikasi adalah penambahan jaringan pengawasan PROPER melalui dekonsentrasi kepada Provinsi </a:t>
            </a:r>
            <a:endParaRPr lang="id-ID" dirty="0"/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6296" y="3356992"/>
            <a:ext cx="1512168" cy="848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7092280" y="4149080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1400" dirty="0" smtClean="0"/>
              <a:t>PERLU PENGAWAS YANG BANYAK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Sulawesi Barat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09600" y="1295400"/>
          <a:ext cx="7924801" cy="750570"/>
        </p:xfrm>
        <a:graphic>
          <a:graphicData uri="http://schemas.openxmlformats.org/drawingml/2006/table">
            <a:tbl>
              <a:tblPr/>
              <a:tblGrid>
                <a:gridCol w="421147"/>
                <a:gridCol w="3278603"/>
                <a:gridCol w="960033"/>
                <a:gridCol w="1141172"/>
                <a:gridCol w="670212"/>
                <a:gridCol w="1453634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PASANGKAY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lawesi Bar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Mamuju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Ut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09600" y="3970020"/>
          <a:ext cx="7924801" cy="1744980"/>
        </p:xfrm>
        <a:graphic>
          <a:graphicData uri="http://schemas.openxmlformats.org/drawingml/2006/table">
            <a:tbl>
              <a:tblPr/>
              <a:tblGrid>
                <a:gridCol w="421147"/>
                <a:gridCol w="3278603"/>
                <a:gridCol w="960033"/>
                <a:gridCol w="1141172"/>
                <a:gridCol w="670212"/>
                <a:gridCol w="1453634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XIV (Persero) PG Cammi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lawesi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on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Kawasan Industri Makassar (KIMA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lawesi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wasan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ota Makassa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emen Tonas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lawesi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em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Pangkep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457200" y="305562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lawesi Selat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884238"/>
          </a:xfrm>
        </p:spPr>
        <p:txBody>
          <a:bodyPr>
            <a:normAutofit/>
          </a:bodyPr>
          <a:lstStyle/>
          <a:p>
            <a:pPr algn="l"/>
            <a:r>
              <a:rPr lang="en-US" sz="4000" b="1" i="1" dirty="0" smtClean="0"/>
              <a:t>Sulawesi Tengah</a:t>
            </a:r>
            <a:endParaRPr lang="en-US" sz="4000" b="1" i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609600" y="1219200"/>
          <a:ext cx="7924801" cy="750570"/>
        </p:xfrm>
        <a:graphic>
          <a:graphicData uri="http://schemas.openxmlformats.org/drawingml/2006/table">
            <a:tbl>
              <a:tblPr/>
              <a:tblGrid>
                <a:gridCol w="421147"/>
                <a:gridCol w="3278603"/>
                <a:gridCol w="960033"/>
                <a:gridCol w="1141172"/>
                <a:gridCol w="670212"/>
                <a:gridCol w="1453634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Terminal BBM Donggal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lawesi Tengah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Donggala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09600" y="3505200"/>
          <a:ext cx="7924801" cy="750570"/>
        </p:xfrm>
        <a:graphic>
          <a:graphicData uri="http://schemas.openxmlformats.org/drawingml/2006/table">
            <a:tbl>
              <a:tblPr/>
              <a:tblGrid>
                <a:gridCol w="421147"/>
                <a:gridCol w="3278603"/>
                <a:gridCol w="960033"/>
                <a:gridCol w="1141172"/>
                <a:gridCol w="670212"/>
                <a:gridCol w="1453634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PT. Pertamina (Persero) Terminal BBM Kenda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lawesi Tengg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endari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85800" y="5638800"/>
          <a:ext cx="7924801" cy="750570"/>
        </p:xfrm>
        <a:graphic>
          <a:graphicData uri="http://schemas.openxmlformats.org/drawingml/2006/table">
            <a:tbl>
              <a:tblPr/>
              <a:tblGrid>
                <a:gridCol w="421147"/>
                <a:gridCol w="3278603"/>
                <a:gridCol w="960033"/>
                <a:gridCol w="1141172"/>
                <a:gridCol w="670212"/>
                <a:gridCol w="1453634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LN (Persero) Wilayah Suluttenggo Sektor Minahasa Unit PLTD Bitu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lawesi Ut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nergi PLT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Bitung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533400" y="2667000"/>
            <a:ext cx="8229600" cy="8842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lawesi Tenggara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09600" y="4800600"/>
            <a:ext cx="8229600" cy="8842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lawesi Utar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Sumatera Selatan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33400" y="1295400"/>
          <a:ext cx="8077200" cy="3977640"/>
        </p:xfrm>
        <a:graphic>
          <a:graphicData uri="http://schemas.openxmlformats.org/drawingml/2006/table">
            <a:tbl>
              <a:tblPr/>
              <a:tblGrid>
                <a:gridCol w="429246"/>
                <a:gridCol w="3341653"/>
                <a:gridCol w="978495"/>
                <a:gridCol w="1163117"/>
                <a:gridCol w="683100"/>
                <a:gridCol w="1481589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Nama</a:t>
                      </a: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Badja Bar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e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lemb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Gadjah Ruk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e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alemb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Guthrie Pecconina Indonesi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usi Banyuasi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Hindoli A Cargill Company - Mill Tanjung Dalam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usi Banyuasi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ampoerna Agro - PKS Selapan Jay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OK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5775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s-E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ertamina Gas Area Sumatera Bagian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Distribu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Muara Enim, Kota Prabumulih, Kota Palemb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TAC Pertamina - Pilona Tanjung Lonta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Selat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Migas 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Kab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. 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latin typeface="Arial Narrow"/>
                        </a:rPr>
                        <a:t>Laha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Arial Narrow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i="1" dirty="0" smtClean="0"/>
              <a:t>Sumatera Utara</a:t>
            </a:r>
            <a:endParaRPr lang="en-US" b="1" i="1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09600" y="1371600"/>
          <a:ext cx="8077200" cy="2983230"/>
        </p:xfrm>
        <a:graphic>
          <a:graphicData uri="http://schemas.openxmlformats.org/drawingml/2006/table">
            <a:tbl>
              <a:tblPr/>
              <a:tblGrid>
                <a:gridCol w="429246"/>
                <a:gridCol w="3341653"/>
                <a:gridCol w="978495"/>
                <a:gridCol w="1163117"/>
                <a:gridCol w="683100"/>
                <a:gridCol w="1481589"/>
              </a:tblGrid>
              <a:tr h="23812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Nama Perusaha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rovins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Jenis Industr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tat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/Ko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Rubber Hok Li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Ut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re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Kab. Deli Serdang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ocfin Indonesia Aek Loba - Tanah Gambu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Ut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Batub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Socfin Indonesia PKS Bangun Banda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Ut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awi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erdang Begadai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PN II (Persero) PG Sei Semay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Ut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Gul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ngka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algn="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PT. PLN (PERSERO) Pembangkit Sumatera Bagian Utara Unit Sektor Medan UP Paya Pasi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Sumatera Uta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Energi PLT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latin typeface="Arial Narrow"/>
                        </a:rPr>
                        <a:t>La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Arial Narrow"/>
                        </a:rPr>
                        <a:t>Kota Meda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ERIMA KASIH </a:t>
            </a:r>
            <a:endParaRPr lang="id-ID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TANTANGAN DEKONSENTRASI PROPER</a:t>
            </a:r>
            <a:endParaRPr lang="id-ID" dirty="0"/>
          </a:p>
        </p:txBody>
      </p:sp>
      <p:graphicFrame>
        <p:nvGraphicFramePr>
          <p:cNvPr id="3" name="Diagram 2"/>
          <p:cNvGraphicFramePr/>
          <p:nvPr/>
        </p:nvGraphicFramePr>
        <p:xfrm>
          <a:off x="107504" y="1628800"/>
          <a:ext cx="420012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15616" y="5877272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b="1" dirty="0" smtClean="0"/>
              <a:t>PERIODE PROPER</a:t>
            </a:r>
          </a:p>
          <a:p>
            <a:pPr algn="ctr"/>
            <a:r>
              <a:rPr lang="id-ID" b="1" dirty="0" smtClean="0"/>
              <a:t>1 TAHUN</a:t>
            </a:r>
            <a:endParaRPr lang="id-ID" b="1" dirty="0"/>
          </a:p>
        </p:txBody>
      </p:sp>
      <p:sp>
        <p:nvSpPr>
          <p:cNvPr id="7" name="Rectangular Callout 6"/>
          <p:cNvSpPr/>
          <p:nvPr/>
        </p:nvSpPr>
        <p:spPr>
          <a:xfrm>
            <a:off x="3923928" y="1124744"/>
            <a:ext cx="5220072" cy="1656184"/>
          </a:xfrm>
          <a:prstGeom prst="wedgeRectCallout">
            <a:avLst>
              <a:gd name="adj1" fmla="val -51764"/>
              <a:gd name="adj2" fmla="val 85991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id-ID" sz="1400" dirty="0" smtClean="0"/>
              <a:t>Kendala SDM</a:t>
            </a:r>
          </a:p>
          <a:p>
            <a:r>
              <a:rPr lang="id-ID" sz="1400" dirty="0" smtClean="0"/>
              <a:t>Dekonsentrasi (penambahan jumlah pengawas dengan melibatkan provinsi) dapat memberikan solusi kurangnya pengawas KLH</a:t>
            </a:r>
          </a:p>
          <a:p>
            <a:endParaRPr lang="id-ID" sz="1400" dirty="0" smtClean="0"/>
          </a:p>
          <a:p>
            <a:r>
              <a:rPr lang="id-ID" sz="1400" dirty="0" smtClean="0"/>
              <a:t>Bagaimana mensinkronkan  PROVINSI yang memiliki kecepatan dan tantangan  yang berbeda ?</a:t>
            </a:r>
          </a:p>
          <a:p>
            <a:endParaRPr lang="id-ID" sz="1400" dirty="0"/>
          </a:p>
        </p:txBody>
      </p:sp>
      <p:sp>
        <p:nvSpPr>
          <p:cNvPr id="8" name="Rectangular Callout 7"/>
          <p:cNvSpPr/>
          <p:nvPr/>
        </p:nvSpPr>
        <p:spPr>
          <a:xfrm>
            <a:off x="4355976" y="5157192"/>
            <a:ext cx="4104456" cy="1080120"/>
          </a:xfrm>
          <a:prstGeom prst="wedgeRectCallout">
            <a:avLst>
              <a:gd name="adj1" fmla="val -70735"/>
              <a:gd name="adj2" fmla="val 5124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id-ID" sz="1600" dirty="0" smtClean="0"/>
              <a:t>Kendala waktu </a:t>
            </a:r>
          </a:p>
          <a:p>
            <a:r>
              <a:rPr lang="id-ID" sz="1600" dirty="0" smtClean="0"/>
              <a:t>Periode  PROPER yang hanya satu tahun tidak cukup untuk melaksanakan proses PROPER secara konvensional</a:t>
            </a:r>
            <a:endParaRPr lang="id-ID" sz="1600" dirty="0"/>
          </a:p>
        </p:txBody>
      </p:sp>
      <p:sp>
        <p:nvSpPr>
          <p:cNvPr id="9" name="Down Arrow 8"/>
          <p:cNvSpPr/>
          <p:nvPr/>
        </p:nvSpPr>
        <p:spPr>
          <a:xfrm>
            <a:off x="5868144" y="2852936"/>
            <a:ext cx="720080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Down Arrow 10"/>
          <p:cNvSpPr/>
          <p:nvPr/>
        </p:nvSpPr>
        <p:spPr>
          <a:xfrm rot="10800000">
            <a:off x="5868144" y="4149080"/>
            <a:ext cx="720080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TextBox 11"/>
          <p:cNvSpPr txBox="1"/>
          <p:nvPr/>
        </p:nvSpPr>
        <p:spPr>
          <a:xfrm>
            <a:off x="4860032" y="3717032"/>
            <a:ext cx="2304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400" b="1" dirty="0" smtClean="0"/>
              <a:t>Self Assessment</a:t>
            </a:r>
            <a:endParaRPr lang="id-ID" sz="2400" b="1" dirty="0"/>
          </a:p>
        </p:txBody>
      </p:sp>
      <p:sp>
        <p:nvSpPr>
          <p:cNvPr id="16" name="Flowchart: Magnetic Disk 15"/>
          <p:cNvSpPr/>
          <p:nvPr/>
        </p:nvSpPr>
        <p:spPr>
          <a:xfrm>
            <a:off x="7668344" y="3068960"/>
            <a:ext cx="1008112" cy="1800200"/>
          </a:xfrm>
          <a:prstGeom prst="flowChartMagneticDisk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Proses</a:t>
            </a:r>
          </a:p>
          <a:p>
            <a:pPr algn="ctr"/>
            <a:r>
              <a:rPr lang="id-ID" dirty="0" smtClean="0"/>
              <a:t>Distilasi</a:t>
            </a:r>
          </a:p>
          <a:p>
            <a:pPr algn="ctr"/>
            <a:r>
              <a:rPr lang="id-ID" dirty="0" smtClean="0"/>
              <a:t>refinery</a:t>
            </a:r>
            <a:endParaRPr lang="id-ID" dirty="0"/>
          </a:p>
        </p:txBody>
      </p:sp>
      <p:sp>
        <p:nvSpPr>
          <p:cNvPr id="17" name="Right Arrow 16"/>
          <p:cNvSpPr/>
          <p:nvPr/>
        </p:nvSpPr>
        <p:spPr>
          <a:xfrm>
            <a:off x="7164288" y="3789040"/>
            <a:ext cx="360040" cy="36004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21" name="Straight Connector 20"/>
          <p:cNvCxnSpPr/>
          <p:nvPr/>
        </p:nvCxnSpPr>
        <p:spPr>
          <a:xfrm flipV="1">
            <a:off x="971600" y="1412776"/>
            <a:ext cx="0" cy="46085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3419872" y="1412776"/>
            <a:ext cx="0" cy="46085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971600" y="1556792"/>
            <a:ext cx="2448272" cy="0"/>
          </a:xfrm>
          <a:prstGeom prst="line">
            <a:avLst/>
          </a:prstGeom>
          <a:ln>
            <a:headEnd type="diamond"/>
            <a:tailEnd type="diamon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187624" y="1052736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1400" b="1" dirty="0" smtClean="0"/>
              <a:t>PERIODE PROPER</a:t>
            </a:r>
          </a:p>
          <a:p>
            <a:pPr algn="ctr"/>
            <a:r>
              <a:rPr lang="id-ID" sz="1400" b="1" dirty="0" smtClean="0"/>
              <a:t>1 TAHUN</a:t>
            </a:r>
            <a:endParaRPr lang="id-ID" sz="1400" b="1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971600" y="5733256"/>
            <a:ext cx="2448272" cy="0"/>
          </a:xfrm>
          <a:prstGeom prst="line">
            <a:avLst/>
          </a:prstGeom>
          <a:ln>
            <a:headEnd type="diamond"/>
            <a:tailEnd type="diamon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51421" y="44624"/>
          <a:ext cx="9559925" cy="2019300"/>
        </p:xfrm>
        <a:graphic>
          <a:graphicData uri="http://schemas.openxmlformats.org/presentationml/2006/ole">
            <p:oleObj spid="_x0000_s25602" name="Visio" r:id="rId3" imgW="13477285" imgH="3006928" progId="Visio.Drawing.11">
              <p:embed/>
            </p:oleObj>
          </a:graphicData>
        </a:graphic>
      </p:graphicFrame>
      <p:graphicFrame>
        <p:nvGraphicFramePr>
          <p:cNvPr id="4" name="Diagram 3"/>
          <p:cNvGraphicFramePr/>
          <p:nvPr/>
        </p:nvGraphicFramePr>
        <p:xfrm>
          <a:off x="0" y="1628800"/>
          <a:ext cx="8892480" cy="19442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Down Arrow 4"/>
          <p:cNvSpPr/>
          <p:nvPr/>
        </p:nvSpPr>
        <p:spPr>
          <a:xfrm>
            <a:off x="3635896" y="3284984"/>
            <a:ext cx="1440160" cy="576064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6" name="Diagram 5"/>
          <p:cNvGraphicFramePr/>
          <p:nvPr/>
        </p:nvGraphicFramePr>
        <p:xfrm>
          <a:off x="35496" y="4869160"/>
          <a:ext cx="8892480" cy="19442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graphicFrame>
        <p:nvGraphicFramePr>
          <p:cNvPr id="10" name="Diagram 9"/>
          <p:cNvGraphicFramePr/>
          <p:nvPr/>
        </p:nvGraphicFramePr>
        <p:xfrm>
          <a:off x="1835696" y="3284984"/>
          <a:ext cx="5544616" cy="21602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sp>
        <p:nvSpPr>
          <p:cNvPr id="11" name="Bent Arrow 10"/>
          <p:cNvSpPr/>
          <p:nvPr/>
        </p:nvSpPr>
        <p:spPr>
          <a:xfrm>
            <a:off x="1547664" y="4077072"/>
            <a:ext cx="1008112" cy="1296144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12" name="Down Arrow 11"/>
          <p:cNvSpPr/>
          <p:nvPr/>
        </p:nvSpPr>
        <p:spPr>
          <a:xfrm flipV="1">
            <a:off x="4283968" y="4941168"/>
            <a:ext cx="288032" cy="432048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Bent Arrow 12"/>
          <p:cNvSpPr/>
          <p:nvPr/>
        </p:nvSpPr>
        <p:spPr>
          <a:xfrm rot="16200000" flipH="1" flipV="1">
            <a:off x="6444207" y="4365105"/>
            <a:ext cx="1152130" cy="864096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4572000" y="4941168"/>
            <a:ext cx="288032" cy="432048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sz="4000" dirty="0" smtClean="0"/>
              <a:t>MEKANISME PROPER 2013</a:t>
            </a:r>
            <a:endParaRPr lang="en-US" sz="4000" dirty="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060848"/>
            <a:ext cx="7200800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ular Callout 6"/>
          <p:cNvSpPr/>
          <p:nvPr/>
        </p:nvSpPr>
        <p:spPr>
          <a:xfrm>
            <a:off x="467544" y="1268760"/>
            <a:ext cx="936104" cy="504056"/>
          </a:xfrm>
          <a:prstGeom prst="wedgeRectCallout">
            <a:avLst>
              <a:gd name="adj1" fmla="val 32255"/>
              <a:gd name="adj2" fmla="val 109824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arget  Perusahaan</a:t>
            </a:r>
            <a:endParaRPr lang="en-US" sz="1200" dirty="0"/>
          </a:p>
        </p:txBody>
      </p:sp>
      <p:sp>
        <p:nvSpPr>
          <p:cNvPr id="9" name="Rectangular Callout 8"/>
          <p:cNvSpPr/>
          <p:nvPr/>
        </p:nvSpPr>
        <p:spPr>
          <a:xfrm>
            <a:off x="1619672" y="1268760"/>
            <a:ext cx="936104" cy="504056"/>
          </a:xfrm>
          <a:prstGeom prst="wedgeRectCallout">
            <a:avLst>
              <a:gd name="adj1" fmla="val 32255"/>
              <a:gd name="adj2" fmla="val 109824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elf Assessment</a:t>
            </a:r>
            <a:endParaRPr lang="en-US" sz="1200" dirty="0"/>
          </a:p>
        </p:txBody>
      </p:sp>
      <p:sp>
        <p:nvSpPr>
          <p:cNvPr id="10" name="Rectangular Callout 9"/>
          <p:cNvSpPr/>
          <p:nvPr/>
        </p:nvSpPr>
        <p:spPr>
          <a:xfrm>
            <a:off x="1691680" y="5085184"/>
            <a:ext cx="1080120" cy="504056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 smtClean="0"/>
              <a:t>Pengawasan</a:t>
            </a:r>
            <a:r>
              <a:rPr lang="en-US" sz="1200" dirty="0"/>
              <a:t> </a:t>
            </a:r>
            <a:r>
              <a:rPr lang="en-US" sz="1200" dirty="0" err="1" smtClean="0"/>
              <a:t>oleh</a:t>
            </a:r>
            <a:r>
              <a:rPr lang="en-US" sz="1200" dirty="0" smtClean="0"/>
              <a:t>  </a:t>
            </a:r>
            <a:r>
              <a:rPr lang="en-US" sz="1200" dirty="0" err="1" smtClean="0"/>
              <a:t>Provinsi</a:t>
            </a:r>
            <a:endParaRPr lang="en-US" sz="1200" dirty="0"/>
          </a:p>
        </p:txBody>
      </p:sp>
      <p:sp>
        <p:nvSpPr>
          <p:cNvPr id="12" name="Line Callout 3 11"/>
          <p:cNvSpPr/>
          <p:nvPr/>
        </p:nvSpPr>
        <p:spPr>
          <a:xfrm>
            <a:off x="179512" y="5229200"/>
            <a:ext cx="864096" cy="792088"/>
          </a:xfrm>
          <a:prstGeom prst="borderCallout3">
            <a:avLst>
              <a:gd name="adj1" fmla="val 16450"/>
              <a:gd name="adj2" fmla="val 102090"/>
              <a:gd name="adj3" fmla="val 18750"/>
              <a:gd name="adj4" fmla="val 129988"/>
              <a:gd name="adj5" fmla="val -22134"/>
              <a:gd name="adj6" fmla="val 158745"/>
              <a:gd name="adj7" fmla="val -216214"/>
              <a:gd name="adj8" fmla="val 18030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creening</a:t>
            </a:r>
          </a:p>
          <a:p>
            <a:pPr algn="ctr"/>
            <a:r>
              <a:rPr lang="en-US" sz="1200" dirty="0" smtClean="0"/>
              <a:t>3x </a:t>
            </a:r>
            <a:r>
              <a:rPr lang="en-US" sz="1200" dirty="0" err="1" smtClean="0"/>
              <a:t>biru</a:t>
            </a:r>
            <a:r>
              <a:rPr lang="en-US" sz="1200" dirty="0" smtClean="0"/>
              <a:t> + </a:t>
            </a:r>
            <a:r>
              <a:rPr lang="en-US" sz="1200" dirty="0" err="1" smtClean="0"/>
              <a:t>hijau</a:t>
            </a:r>
            <a:r>
              <a:rPr lang="en-US" sz="1200" dirty="0" smtClean="0"/>
              <a:t> </a:t>
            </a:r>
            <a:r>
              <a:rPr lang="en-US" sz="1200" dirty="0" err="1" smtClean="0"/>
              <a:t>tahun</a:t>
            </a:r>
            <a:r>
              <a:rPr lang="en-US" sz="1200" dirty="0" smtClean="0"/>
              <a:t> </a:t>
            </a:r>
            <a:r>
              <a:rPr lang="en-US" sz="1200" dirty="0" err="1" smtClean="0"/>
              <a:t>lalu</a:t>
            </a:r>
            <a:endParaRPr lang="en-US" sz="1200" dirty="0"/>
          </a:p>
        </p:txBody>
      </p:sp>
      <p:sp>
        <p:nvSpPr>
          <p:cNvPr id="13" name="Line Callout 3 12"/>
          <p:cNvSpPr/>
          <p:nvPr/>
        </p:nvSpPr>
        <p:spPr>
          <a:xfrm>
            <a:off x="2987824" y="5805264"/>
            <a:ext cx="864096" cy="576064"/>
          </a:xfrm>
          <a:prstGeom prst="borderCallout3">
            <a:avLst>
              <a:gd name="adj1" fmla="val -6136"/>
              <a:gd name="adj2" fmla="val 46878"/>
              <a:gd name="adj3" fmla="val -35206"/>
              <a:gd name="adj4" fmla="val -8040"/>
              <a:gd name="adj5" fmla="val -63542"/>
              <a:gd name="adj6" fmla="val -8039"/>
              <a:gd name="adj7" fmla="val -408199"/>
              <a:gd name="adj8" fmla="val -833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creening</a:t>
            </a:r>
          </a:p>
          <a:p>
            <a:pPr algn="ctr"/>
            <a:r>
              <a:rPr lang="en-US" sz="1200" dirty="0" smtClean="0"/>
              <a:t>3x </a:t>
            </a:r>
            <a:r>
              <a:rPr lang="en-US" sz="1200" dirty="0" err="1" smtClean="0"/>
              <a:t>biru</a:t>
            </a:r>
            <a:r>
              <a:rPr lang="en-US" sz="1200" dirty="0" smtClean="0"/>
              <a:t> </a:t>
            </a:r>
            <a:endParaRPr lang="en-US" sz="1200" dirty="0"/>
          </a:p>
        </p:txBody>
      </p:sp>
      <p:sp>
        <p:nvSpPr>
          <p:cNvPr id="14" name="Line Callout 1 13"/>
          <p:cNvSpPr/>
          <p:nvPr/>
        </p:nvSpPr>
        <p:spPr>
          <a:xfrm>
            <a:off x="3275856" y="1268760"/>
            <a:ext cx="936104" cy="648072"/>
          </a:xfrm>
          <a:prstGeom prst="borderCallout1">
            <a:avLst>
              <a:gd name="adj1" fmla="val 18750"/>
              <a:gd name="adj2" fmla="val -8333"/>
              <a:gd name="adj3" fmla="val 129310"/>
              <a:gd name="adj4" fmla="val -294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Screening</a:t>
            </a:r>
          </a:p>
          <a:p>
            <a:pPr algn="ctr"/>
            <a:r>
              <a:rPr lang="en-US" sz="1000" dirty="0" err="1" smtClean="0"/>
              <a:t>Kandidat</a:t>
            </a:r>
            <a:r>
              <a:rPr lang="en-US" sz="1000" dirty="0" smtClean="0"/>
              <a:t> </a:t>
            </a:r>
            <a:r>
              <a:rPr lang="en-US" sz="1000" dirty="0" err="1" smtClean="0"/>
              <a:t>Hijau</a:t>
            </a:r>
            <a:r>
              <a:rPr lang="id-ID" sz="1000" dirty="0" smtClean="0"/>
              <a:t> + Konten Analisis</a:t>
            </a:r>
            <a:endParaRPr lang="en-US" sz="1000" dirty="0"/>
          </a:p>
        </p:txBody>
      </p:sp>
      <p:sp>
        <p:nvSpPr>
          <p:cNvPr id="16" name="Line Callout 1 15"/>
          <p:cNvSpPr/>
          <p:nvPr/>
        </p:nvSpPr>
        <p:spPr>
          <a:xfrm>
            <a:off x="5940152" y="1268760"/>
            <a:ext cx="792088" cy="432048"/>
          </a:xfrm>
          <a:prstGeom prst="borderCallout1">
            <a:avLst>
              <a:gd name="adj1" fmla="val 18750"/>
              <a:gd name="adj2" fmla="val -8333"/>
              <a:gd name="adj3" fmla="val 211420"/>
              <a:gd name="adj4" fmla="val -3582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err="1" smtClean="0"/>
              <a:t>Penilaian</a:t>
            </a:r>
            <a:r>
              <a:rPr lang="en-US" sz="1000" dirty="0" smtClean="0"/>
              <a:t> </a:t>
            </a:r>
            <a:r>
              <a:rPr lang="en-US" sz="1000" dirty="0" err="1" smtClean="0"/>
              <a:t>Hijau</a:t>
            </a:r>
            <a:endParaRPr lang="en-US" sz="1000" dirty="0"/>
          </a:p>
        </p:txBody>
      </p:sp>
      <p:sp>
        <p:nvSpPr>
          <p:cNvPr id="17" name="Line Callout 1 16"/>
          <p:cNvSpPr/>
          <p:nvPr/>
        </p:nvSpPr>
        <p:spPr>
          <a:xfrm>
            <a:off x="7164288" y="1268760"/>
            <a:ext cx="792088" cy="432048"/>
          </a:xfrm>
          <a:prstGeom prst="borderCallout1">
            <a:avLst>
              <a:gd name="adj1" fmla="val 18750"/>
              <a:gd name="adj2" fmla="val -8333"/>
              <a:gd name="adj3" fmla="val 211420"/>
              <a:gd name="adj4" fmla="val -3582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err="1" smtClean="0"/>
              <a:t>Penilaian</a:t>
            </a:r>
            <a:r>
              <a:rPr lang="en-US" sz="1000" dirty="0" smtClean="0"/>
              <a:t> </a:t>
            </a:r>
            <a:r>
              <a:rPr lang="en-US" sz="1000" dirty="0" err="1" smtClean="0"/>
              <a:t>Emas</a:t>
            </a:r>
            <a:endParaRPr lang="en-US" sz="1000" dirty="0"/>
          </a:p>
        </p:txBody>
      </p:sp>
      <p:sp>
        <p:nvSpPr>
          <p:cNvPr id="18" name="Line Callout 1 17"/>
          <p:cNvSpPr/>
          <p:nvPr/>
        </p:nvSpPr>
        <p:spPr>
          <a:xfrm>
            <a:off x="5580112" y="5301208"/>
            <a:ext cx="1080120" cy="648072"/>
          </a:xfrm>
          <a:prstGeom prst="borderCallout1">
            <a:avLst>
              <a:gd name="adj1" fmla="val 18750"/>
              <a:gd name="adj2" fmla="val -8333"/>
              <a:gd name="adj3" fmla="val -237938"/>
              <a:gd name="adj4" fmla="val -20012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err="1" smtClean="0"/>
              <a:t>Pemeringkatan</a:t>
            </a:r>
            <a:r>
              <a:rPr lang="en-US" sz="1000" dirty="0" smtClean="0"/>
              <a:t> </a:t>
            </a:r>
          </a:p>
          <a:p>
            <a:pPr algn="ctr"/>
            <a:r>
              <a:rPr lang="en-US" sz="1000" dirty="0" err="1" smtClean="0"/>
              <a:t>Biru</a:t>
            </a:r>
            <a:r>
              <a:rPr lang="en-US" sz="1000" dirty="0" smtClean="0"/>
              <a:t>, </a:t>
            </a:r>
            <a:r>
              <a:rPr lang="en-US" sz="1000" dirty="0" err="1" smtClean="0"/>
              <a:t>Merah</a:t>
            </a:r>
            <a:r>
              <a:rPr lang="en-US" sz="1000" dirty="0" smtClean="0"/>
              <a:t> </a:t>
            </a:r>
            <a:r>
              <a:rPr lang="en-US" sz="1000" dirty="0" err="1" smtClean="0"/>
              <a:t>Hitam</a:t>
            </a:r>
            <a:endParaRPr lang="en-US" sz="1000" dirty="0"/>
          </a:p>
        </p:txBody>
      </p:sp>
      <p:sp>
        <p:nvSpPr>
          <p:cNvPr id="19" name="Rectangular Callout 18"/>
          <p:cNvSpPr/>
          <p:nvPr/>
        </p:nvSpPr>
        <p:spPr>
          <a:xfrm>
            <a:off x="4427984" y="5013176"/>
            <a:ext cx="792088" cy="360040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 smtClean="0"/>
              <a:t>Supervisi</a:t>
            </a:r>
            <a:endParaRPr lang="en-US" sz="1200" dirty="0"/>
          </a:p>
        </p:txBody>
      </p:sp>
      <p:sp>
        <p:nvSpPr>
          <p:cNvPr id="20" name="Rectangular Callout 19"/>
          <p:cNvSpPr/>
          <p:nvPr/>
        </p:nvSpPr>
        <p:spPr>
          <a:xfrm>
            <a:off x="3203848" y="5013176"/>
            <a:ext cx="792088" cy="360040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 smtClean="0"/>
              <a:t>Supervisi</a:t>
            </a:r>
            <a:endParaRPr lang="en-US" sz="1200" dirty="0"/>
          </a:p>
        </p:txBody>
      </p:sp>
      <p:sp>
        <p:nvSpPr>
          <p:cNvPr id="21" name="Rectangular Callout 20"/>
          <p:cNvSpPr/>
          <p:nvPr/>
        </p:nvSpPr>
        <p:spPr>
          <a:xfrm>
            <a:off x="7236296" y="5013176"/>
            <a:ext cx="936104" cy="360040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 smtClean="0"/>
              <a:t>Peringkat</a:t>
            </a:r>
            <a:r>
              <a:rPr lang="en-US" sz="1200" dirty="0" smtClean="0"/>
              <a:t> PROPER</a:t>
            </a:r>
            <a:endParaRPr lang="en-US" sz="1200" dirty="0"/>
          </a:p>
        </p:txBody>
      </p:sp>
      <p:sp>
        <p:nvSpPr>
          <p:cNvPr id="22" name="Line Callout 1 21"/>
          <p:cNvSpPr/>
          <p:nvPr/>
        </p:nvSpPr>
        <p:spPr>
          <a:xfrm>
            <a:off x="4572000" y="1340768"/>
            <a:ext cx="936104" cy="648072"/>
          </a:xfrm>
          <a:prstGeom prst="borderCallout1">
            <a:avLst>
              <a:gd name="adj1" fmla="val 18750"/>
              <a:gd name="adj2" fmla="val -8333"/>
              <a:gd name="adj3" fmla="val 129310"/>
              <a:gd name="adj4" fmla="val -294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Screening</a:t>
            </a:r>
          </a:p>
          <a:p>
            <a:pPr algn="ctr"/>
            <a:r>
              <a:rPr lang="en-US" sz="1000" dirty="0" err="1" smtClean="0"/>
              <a:t>Kandidat</a:t>
            </a:r>
            <a:r>
              <a:rPr lang="en-US" sz="1000" dirty="0" smtClean="0"/>
              <a:t> </a:t>
            </a:r>
            <a:r>
              <a:rPr lang="en-US" sz="1000" dirty="0" err="1" smtClean="0"/>
              <a:t>Hijau</a:t>
            </a:r>
            <a:r>
              <a:rPr lang="id-ID" sz="1000" dirty="0" smtClean="0"/>
              <a:t> + Konten Analisis</a:t>
            </a:r>
            <a:endParaRPr lang="en-US" sz="1000" dirty="0"/>
          </a:p>
        </p:txBody>
      </p:sp>
      <p:sp>
        <p:nvSpPr>
          <p:cNvPr id="23" name="TextBox 22"/>
          <p:cNvSpPr txBox="1"/>
          <p:nvPr/>
        </p:nvSpPr>
        <p:spPr>
          <a:xfrm>
            <a:off x="2123728" y="227687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54</a:t>
            </a:r>
            <a:endParaRPr lang="id-ID" dirty="0"/>
          </a:p>
        </p:txBody>
      </p:sp>
      <p:sp>
        <p:nvSpPr>
          <p:cNvPr id="24" name="TextBox 23"/>
          <p:cNvSpPr txBox="1"/>
          <p:nvPr/>
        </p:nvSpPr>
        <p:spPr>
          <a:xfrm>
            <a:off x="2123728" y="335699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238</a:t>
            </a:r>
            <a:endParaRPr lang="id-ID" dirty="0"/>
          </a:p>
        </p:txBody>
      </p:sp>
      <p:sp>
        <p:nvSpPr>
          <p:cNvPr id="25" name="TextBox 24">
            <a:hlinkClick r:id="rId3" action="ppaction://hlinkfile"/>
          </p:cNvPr>
          <p:cNvSpPr txBox="1"/>
          <p:nvPr/>
        </p:nvSpPr>
        <p:spPr>
          <a:xfrm>
            <a:off x="3347864" y="234888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u="sng" dirty="0" smtClean="0">
                <a:solidFill>
                  <a:srgbClr val="0070C0"/>
                </a:solidFill>
              </a:rPr>
              <a:t>191</a:t>
            </a:r>
            <a:endParaRPr lang="id-ID" b="1" u="sng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0" y="1110952"/>
            <a:ext cx="9144000" cy="5486400"/>
            <a:chOff x="0" y="1412776"/>
            <a:chExt cx="9144000" cy="5486400"/>
          </a:xfrm>
        </p:grpSpPr>
        <p:pic>
          <p:nvPicPr>
            <p:cNvPr id="58373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1412776"/>
              <a:ext cx="9144000" cy="5486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Line Callout 2 9"/>
            <p:cNvSpPr/>
            <p:nvPr/>
          </p:nvSpPr>
          <p:spPr>
            <a:xfrm>
              <a:off x="2267744" y="2276872"/>
              <a:ext cx="1224136" cy="936104"/>
            </a:xfrm>
            <a:prstGeom prst="borderCallout2">
              <a:avLst>
                <a:gd name="adj1" fmla="val 20208"/>
                <a:gd name="adj2" fmla="val 104271"/>
                <a:gd name="adj3" fmla="val 21666"/>
                <a:gd name="adj4" fmla="val 137188"/>
                <a:gd name="adj5" fmla="val 159154"/>
                <a:gd name="adj6" fmla="val 268847"/>
              </a:avLst>
            </a:prstGeom>
            <a:ln w="28575">
              <a:solidFill>
                <a:srgbClr val="C00000"/>
              </a:solidFill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400" dirty="0" smtClean="0"/>
                <a:t>20 Mei 2013</a:t>
              </a:r>
            </a:p>
            <a:p>
              <a:pPr algn="ctr"/>
              <a:r>
                <a:rPr lang="id-ID" sz="1400" dirty="0" smtClean="0"/>
                <a:t>Penyampaian dokumen self Asseesment</a:t>
              </a:r>
              <a:endParaRPr lang="id-ID" sz="1400" dirty="0"/>
            </a:p>
          </p:txBody>
        </p:sp>
        <p:sp>
          <p:nvSpPr>
            <p:cNvPr id="11" name="Line Callout 3 10"/>
            <p:cNvSpPr/>
            <p:nvPr/>
          </p:nvSpPr>
          <p:spPr>
            <a:xfrm>
              <a:off x="2843808" y="4017421"/>
              <a:ext cx="1080120" cy="576064"/>
            </a:xfrm>
            <a:prstGeom prst="borderCallout3">
              <a:avLst>
                <a:gd name="adj1" fmla="val 11535"/>
                <a:gd name="adj2" fmla="val 109699"/>
                <a:gd name="adj3" fmla="val 7927"/>
                <a:gd name="adj4" fmla="val 144101"/>
                <a:gd name="adj5" fmla="val -1161"/>
                <a:gd name="adj6" fmla="val 237712"/>
                <a:gd name="adj7" fmla="val -11845"/>
                <a:gd name="adj8" fmla="val 282622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3-19 Juni 2013</a:t>
              </a:r>
            </a:p>
            <a:p>
              <a:pPr algn="ctr"/>
              <a:r>
                <a:rPr lang="en-US" sz="1000" dirty="0" err="1" smtClean="0"/>
                <a:t>Evaluasi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Dokumen</a:t>
              </a:r>
              <a:r>
                <a:rPr lang="en-US" sz="1000" dirty="0" smtClean="0"/>
                <a:t> Self Assessment</a:t>
              </a:r>
              <a:endParaRPr lang="en-US" sz="1000" dirty="0"/>
            </a:p>
          </p:txBody>
        </p:sp>
        <p:sp>
          <p:nvSpPr>
            <p:cNvPr id="12" name="Line Callout 3 11"/>
            <p:cNvSpPr/>
            <p:nvPr/>
          </p:nvSpPr>
          <p:spPr>
            <a:xfrm>
              <a:off x="3922241" y="4737501"/>
              <a:ext cx="936104" cy="576064"/>
            </a:xfrm>
            <a:prstGeom prst="borderCallout3">
              <a:avLst>
                <a:gd name="adj1" fmla="val 45856"/>
                <a:gd name="adj2" fmla="val 104419"/>
                <a:gd name="adj3" fmla="val 35813"/>
                <a:gd name="adj4" fmla="val 146741"/>
                <a:gd name="adj5" fmla="val 23104"/>
                <a:gd name="adj6" fmla="val 181528"/>
                <a:gd name="adj7" fmla="val -61402"/>
                <a:gd name="adj8" fmla="val 315237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29 Juli 2013</a:t>
              </a:r>
            </a:p>
            <a:p>
              <a:pPr algn="ctr"/>
              <a:r>
                <a:rPr lang="en-US" sz="1000" dirty="0" err="1" smtClean="0"/>
                <a:t>Daftar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Calon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Kandidat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ijau</a:t>
              </a:r>
              <a:r>
                <a:rPr lang="en-US" sz="1000" dirty="0" smtClean="0"/>
                <a:t> SA KLH</a:t>
              </a:r>
              <a:endParaRPr lang="en-US" sz="1000" dirty="0"/>
            </a:p>
          </p:txBody>
        </p:sp>
        <p:sp>
          <p:nvSpPr>
            <p:cNvPr id="13" name="Line Callout 3 12"/>
            <p:cNvSpPr/>
            <p:nvPr/>
          </p:nvSpPr>
          <p:spPr>
            <a:xfrm>
              <a:off x="4355976" y="5517232"/>
              <a:ext cx="936104" cy="576064"/>
            </a:xfrm>
            <a:prstGeom prst="borderCallout3">
              <a:avLst>
                <a:gd name="adj1" fmla="val 48000"/>
                <a:gd name="adj2" fmla="val 103099"/>
                <a:gd name="adj3" fmla="val 48683"/>
                <a:gd name="adj4" fmla="val 148061"/>
                <a:gd name="adj5" fmla="val 25249"/>
                <a:gd name="adj6" fmla="val 184168"/>
                <a:gd name="adj7" fmla="val -58675"/>
                <a:gd name="adj8" fmla="val 347990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3-4 Sep 2013</a:t>
              </a:r>
            </a:p>
            <a:p>
              <a:pPr algn="ctr"/>
              <a:r>
                <a:rPr lang="en-US" sz="1000" dirty="0" err="1" smtClean="0"/>
                <a:t>Penetapan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Kandidat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ijau</a:t>
              </a:r>
              <a:r>
                <a:rPr lang="en-US" sz="1000" dirty="0" smtClean="0"/>
                <a:t> 2012-2013</a:t>
              </a:r>
              <a:endParaRPr lang="en-US" sz="1000" dirty="0"/>
            </a:p>
          </p:txBody>
        </p:sp>
        <p:sp>
          <p:nvSpPr>
            <p:cNvPr id="14" name="Line Callout 3 13"/>
            <p:cNvSpPr/>
            <p:nvPr/>
          </p:nvSpPr>
          <p:spPr>
            <a:xfrm>
              <a:off x="5411382" y="6070716"/>
              <a:ext cx="1080120" cy="611001"/>
            </a:xfrm>
            <a:prstGeom prst="borderCallout3">
              <a:avLst>
                <a:gd name="adj1" fmla="val 45915"/>
                <a:gd name="adj2" fmla="val 102835"/>
                <a:gd name="adj3" fmla="val 48375"/>
                <a:gd name="adj4" fmla="val 150965"/>
                <a:gd name="adj5" fmla="val 52336"/>
                <a:gd name="adj6" fmla="val 198776"/>
                <a:gd name="adj7" fmla="val 27228"/>
                <a:gd name="adj8" fmla="val 278466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7-25 Okt 2013</a:t>
              </a:r>
            </a:p>
            <a:p>
              <a:pPr algn="ctr"/>
              <a:r>
                <a:rPr lang="en-US" sz="1000" dirty="0" err="1" smtClean="0"/>
                <a:t>Evaluasi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Dokumen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ijau</a:t>
              </a:r>
              <a:r>
                <a:rPr lang="en-US" sz="1000" dirty="0" smtClean="0"/>
                <a:t> 2012-2013</a:t>
              </a:r>
              <a:endParaRPr lang="en-US" sz="1000" dirty="0"/>
            </a:p>
          </p:txBody>
        </p:sp>
        <p:sp>
          <p:nvSpPr>
            <p:cNvPr id="15" name="Line Callout 3 14"/>
            <p:cNvSpPr/>
            <p:nvPr/>
          </p:nvSpPr>
          <p:spPr>
            <a:xfrm>
              <a:off x="7668344" y="3429000"/>
              <a:ext cx="936104" cy="792088"/>
            </a:xfrm>
            <a:prstGeom prst="borderCallout3">
              <a:avLst>
                <a:gd name="adj1" fmla="val 18750"/>
                <a:gd name="adj2" fmla="val -8333"/>
                <a:gd name="adj3" fmla="val -65426"/>
                <a:gd name="adj4" fmla="val -34982"/>
                <a:gd name="adj5" fmla="val -99854"/>
                <a:gd name="adj6" fmla="val -120154"/>
                <a:gd name="adj7" fmla="val -73953"/>
                <a:gd name="adj8" fmla="val -176252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1-4 Juli 2013</a:t>
              </a:r>
            </a:p>
            <a:p>
              <a:pPr algn="ctr"/>
              <a:r>
                <a:rPr lang="en-US" sz="1000" dirty="0" err="1" smtClean="0"/>
                <a:t>Supervisi</a:t>
              </a:r>
              <a:r>
                <a:rPr lang="en-US" sz="1000" dirty="0" smtClean="0"/>
                <a:t> II </a:t>
              </a:r>
              <a:r>
                <a:rPr lang="en-US" sz="1000" dirty="0" err="1" smtClean="0"/>
                <a:t>Kandidat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ijau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Provinsi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sudah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arus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ada</a:t>
              </a:r>
              <a:endParaRPr lang="en-US" sz="1000" dirty="0"/>
            </a:p>
          </p:txBody>
        </p:sp>
        <p:sp>
          <p:nvSpPr>
            <p:cNvPr id="16" name="Line Callout 3 15"/>
            <p:cNvSpPr/>
            <p:nvPr/>
          </p:nvSpPr>
          <p:spPr>
            <a:xfrm>
              <a:off x="7668344" y="2276872"/>
              <a:ext cx="1296144" cy="792088"/>
            </a:xfrm>
            <a:prstGeom prst="borderCallout3">
              <a:avLst>
                <a:gd name="adj1" fmla="val 1590"/>
                <a:gd name="adj2" fmla="val 737"/>
                <a:gd name="adj3" fmla="val 6270"/>
                <a:gd name="adj4" fmla="val -23598"/>
                <a:gd name="adj5" fmla="val 29051"/>
                <a:gd name="adj6" fmla="val -83754"/>
                <a:gd name="adj7" fmla="val 56676"/>
                <a:gd name="adj8" fmla="val -156062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6 Mei – 5 Juni 2013</a:t>
              </a:r>
            </a:p>
            <a:p>
              <a:pPr algn="ctr"/>
              <a:r>
                <a:rPr lang="en-US" sz="1000" dirty="0" smtClean="0"/>
                <a:t>191 </a:t>
              </a:r>
              <a:r>
                <a:rPr lang="en-US" sz="1000" dirty="0" err="1" smtClean="0"/>
                <a:t>perusahaan</a:t>
              </a:r>
              <a:r>
                <a:rPr lang="en-US" sz="1000" dirty="0" smtClean="0"/>
                <a:t> 2x </a:t>
              </a:r>
              <a:r>
                <a:rPr lang="en-US" sz="1000" dirty="0" err="1" smtClean="0"/>
                <a:t>biru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sudah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arus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dipantau</a:t>
              </a:r>
              <a:endParaRPr lang="en-US" sz="1000" dirty="0"/>
            </a:p>
          </p:txBody>
        </p:sp>
      </p:grp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Tahapan PROP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08" y="1443038"/>
            <a:ext cx="8964488" cy="332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Callout 2 6"/>
          <p:cNvSpPr/>
          <p:nvPr/>
        </p:nvSpPr>
        <p:spPr>
          <a:xfrm>
            <a:off x="323528" y="476672"/>
            <a:ext cx="1584176" cy="576064"/>
          </a:xfrm>
          <a:prstGeom prst="borderCallout2">
            <a:avLst>
              <a:gd name="adj1" fmla="val 51783"/>
              <a:gd name="adj2" fmla="val 519"/>
              <a:gd name="adj3" fmla="val 156890"/>
              <a:gd name="adj4" fmla="val -5679"/>
              <a:gd name="adj5" fmla="val 271233"/>
              <a:gd name="adj6" fmla="val 976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 smtClean="0"/>
              <a:t>Peserta akan memperoleh sertifikat sebagai trainer</a:t>
            </a:r>
            <a:endParaRPr lang="id-ID" sz="1200" dirty="0"/>
          </a:p>
        </p:txBody>
      </p:sp>
      <p:sp>
        <p:nvSpPr>
          <p:cNvPr id="10" name="Line Callout 2 9"/>
          <p:cNvSpPr/>
          <p:nvPr/>
        </p:nvSpPr>
        <p:spPr>
          <a:xfrm>
            <a:off x="755576" y="5229200"/>
            <a:ext cx="1872208" cy="1080120"/>
          </a:xfrm>
          <a:prstGeom prst="borderCallout2">
            <a:avLst>
              <a:gd name="adj1" fmla="val 47791"/>
              <a:gd name="adj2" fmla="val -1183"/>
              <a:gd name="adj3" fmla="val -41971"/>
              <a:gd name="adj4" fmla="val -33827"/>
              <a:gd name="adj5" fmla="val -94391"/>
              <a:gd name="adj6" fmla="val 19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+mj-lt"/>
              <a:buAutoNum type="arabicPeriod"/>
            </a:pPr>
            <a:r>
              <a:rPr lang="id-ID" sz="1200" dirty="0" smtClean="0"/>
              <a:t>Trainer harus melatih pengawas PROPER Provinsi dan Kabupaten/Kota;</a:t>
            </a:r>
          </a:p>
          <a:p>
            <a:pPr marL="228600" indent="-228600">
              <a:buFont typeface="+mj-lt"/>
              <a:buAutoNum type="arabicPeriod"/>
            </a:pPr>
            <a:r>
              <a:rPr lang="id-ID" sz="1200" dirty="0" smtClean="0"/>
              <a:t>Peserta akan diberikan sertifikat </a:t>
            </a:r>
            <a:endParaRPr lang="id-ID" sz="1200" dirty="0"/>
          </a:p>
        </p:txBody>
      </p:sp>
      <p:sp>
        <p:nvSpPr>
          <p:cNvPr id="11" name="Line Callout 2 10"/>
          <p:cNvSpPr/>
          <p:nvPr/>
        </p:nvSpPr>
        <p:spPr>
          <a:xfrm>
            <a:off x="2051720" y="476672"/>
            <a:ext cx="1872208" cy="1368152"/>
          </a:xfrm>
          <a:prstGeom prst="borderCallout2">
            <a:avLst>
              <a:gd name="adj1" fmla="val 100036"/>
              <a:gd name="adj2" fmla="val 49748"/>
              <a:gd name="adj3" fmla="val 129841"/>
              <a:gd name="adj4" fmla="val 14353"/>
              <a:gd name="adj5" fmla="val 171206"/>
              <a:gd name="adj6" fmla="val -47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+mj-lt"/>
              <a:buAutoNum type="arabicPeriod"/>
            </a:pPr>
            <a:r>
              <a:rPr lang="id-ID" sz="1200" dirty="0" smtClean="0"/>
              <a:t>Provinsi harus mengadakan sosialisasi kepada perusahaan;</a:t>
            </a:r>
          </a:p>
          <a:p>
            <a:pPr marL="228600" indent="-228600">
              <a:buFont typeface="+mj-lt"/>
              <a:buAutoNum type="arabicPeriod"/>
            </a:pPr>
            <a:r>
              <a:rPr lang="id-ID" sz="1200" dirty="0" smtClean="0"/>
              <a:t>Provinsi membagi form self assessment kepada perusahaan</a:t>
            </a:r>
            <a:endParaRPr lang="id-ID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994180" y="86499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1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784157" y="97873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3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502504" y="4832089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2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6" name="Line Callout 2 15"/>
          <p:cNvSpPr/>
          <p:nvPr/>
        </p:nvSpPr>
        <p:spPr>
          <a:xfrm>
            <a:off x="4211960" y="404664"/>
            <a:ext cx="1872208" cy="1152128"/>
          </a:xfrm>
          <a:prstGeom prst="borderCallout2">
            <a:avLst>
              <a:gd name="adj1" fmla="val 100036"/>
              <a:gd name="adj2" fmla="val 51728"/>
              <a:gd name="adj3" fmla="val 139888"/>
              <a:gd name="adj4" fmla="val 18313"/>
              <a:gd name="adj5" fmla="val 253958"/>
              <a:gd name="adj6" fmla="val -295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 smtClean="0"/>
              <a:t>191 perusahaan yang berpotensi hijau (2x BIRU dalam periode penilaian sebelumnya) sudah harus selesai dIpantau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956754" y="24714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4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8" name="Line Callout 2 17"/>
          <p:cNvSpPr/>
          <p:nvPr/>
        </p:nvSpPr>
        <p:spPr>
          <a:xfrm>
            <a:off x="7236296" y="548680"/>
            <a:ext cx="864096" cy="720080"/>
          </a:xfrm>
          <a:prstGeom prst="borderCallout2">
            <a:avLst>
              <a:gd name="adj1" fmla="val 49842"/>
              <a:gd name="adj2" fmla="val 104199"/>
              <a:gd name="adj3" fmla="val 195230"/>
              <a:gd name="adj4" fmla="val 148335"/>
              <a:gd name="adj5" fmla="val 318777"/>
              <a:gd name="adj6" fmla="val 771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 smtClean="0"/>
              <a:t>Usulan Peringkat PROPER </a:t>
            </a:r>
          </a:p>
        </p:txBody>
      </p:sp>
      <p:sp>
        <p:nvSpPr>
          <p:cNvPr id="19" name="Line Callout 2 18"/>
          <p:cNvSpPr/>
          <p:nvPr/>
        </p:nvSpPr>
        <p:spPr>
          <a:xfrm>
            <a:off x="5580112" y="5013176"/>
            <a:ext cx="1512168" cy="936104"/>
          </a:xfrm>
          <a:prstGeom prst="borderCallout2">
            <a:avLst>
              <a:gd name="adj1" fmla="val 48555"/>
              <a:gd name="adj2" fmla="val -255"/>
              <a:gd name="adj3" fmla="val -31549"/>
              <a:gd name="adj4" fmla="val -20817"/>
              <a:gd name="adj5" fmla="val -120267"/>
              <a:gd name="adj6" fmla="val -582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 smtClean="0"/>
              <a:t>Usulan Kandidat Hijau dari 191 perusahaan yang berpotensi hijau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56176" y="4619130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5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528596" y="151569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6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51520" y="6309320"/>
            <a:ext cx="88924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id-ID" sz="2800" b="1" dirty="0" smtClean="0"/>
              <a:t>RENCANA KERJA </a:t>
            </a:r>
            <a:r>
              <a:rPr lang="id-ID" sz="2400" b="1" dirty="0" smtClean="0"/>
              <a:t>S/D</a:t>
            </a:r>
            <a:r>
              <a:rPr lang="id-ID" sz="2800" b="1" dirty="0" smtClean="0"/>
              <a:t> SEPTEMBER 2013</a:t>
            </a:r>
            <a:endParaRPr lang="id-ID" sz="2800" b="1" dirty="0"/>
          </a:p>
        </p:txBody>
      </p:sp>
      <p:sp>
        <p:nvSpPr>
          <p:cNvPr id="25" name="Line Callout 2 24"/>
          <p:cNvSpPr/>
          <p:nvPr/>
        </p:nvSpPr>
        <p:spPr>
          <a:xfrm>
            <a:off x="2843808" y="4797152"/>
            <a:ext cx="1008112" cy="576064"/>
          </a:xfrm>
          <a:prstGeom prst="borderCallout2">
            <a:avLst>
              <a:gd name="adj1" fmla="val 46647"/>
              <a:gd name="adj2" fmla="val -2503"/>
              <a:gd name="adj3" fmla="val -24810"/>
              <a:gd name="adj4" fmla="val -126655"/>
              <a:gd name="adj5" fmla="val -178906"/>
              <a:gd name="adj6" fmla="val -103419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200" dirty="0" smtClean="0"/>
              <a:t>Target Pengawasan 20 %</a:t>
            </a:r>
            <a:endParaRPr lang="id-ID" sz="1200" dirty="0"/>
          </a:p>
        </p:txBody>
      </p:sp>
      <p:sp>
        <p:nvSpPr>
          <p:cNvPr id="26" name="Line Callout 2 25"/>
          <p:cNvSpPr/>
          <p:nvPr/>
        </p:nvSpPr>
        <p:spPr>
          <a:xfrm>
            <a:off x="5580112" y="1772816"/>
            <a:ext cx="1008112" cy="576064"/>
          </a:xfrm>
          <a:prstGeom prst="borderCallout2">
            <a:avLst>
              <a:gd name="adj1" fmla="val 53082"/>
              <a:gd name="adj2" fmla="val 101684"/>
              <a:gd name="adj3" fmla="val 198274"/>
              <a:gd name="adj4" fmla="val 149199"/>
              <a:gd name="adj5" fmla="val 267261"/>
              <a:gd name="adj6" fmla="val 3283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200" dirty="0" smtClean="0"/>
              <a:t>Target Pengawasan 30 %</a:t>
            </a:r>
            <a:endParaRPr lang="id-ID" sz="1200" dirty="0"/>
          </a:p>
        </p:txBody>
      </p:sp>
      <p:sp>
        <p:nvSpPr>
          <p:cNvPr id="27" name="Line Callout 2 26"/>
          <p:cNvSpPr/>
          <p:nvPr/>
        </p:nvSpPr>
        <p:spPr>
          <a:xfrm>
            <a:off x="3059832" y="1916832"/>
            <a:ext cx="1008112" cy="504056"/>
          </a:xfrm>
          <a:prstGeom prst="borderCallout2">
            <a:avLst>
              <a:gd name="adj1" fmla="val 46647"/>
              <a:gd name="adj2" fmla="val -2503"/>
              <a:gd name="adj3" fmla="val 166098"/>
              <a:gd name="adj4" fmla="val -16145"/>
              <a:gd name="adj5" fmla="val 273390"/>
              <a:gd name="adj6" fmla="val 47604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200" dirty="0" smtClean="0"/>
              <a:t>Target Pengawasan 50 %</a:t>
            </a:r>
            <a:endParaRPr lang="id-ID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490066"/>
          </a:xfrm>
        </p:spPr>
        <p:txBody>
          <a:bodyPr>
            <a:noAutofit/>
          </a:bodyPr>
          <a:lstStyle/>
          <a:p>
            <a:r>
              <a:rPr lang="id-ID" sz="2400" dirty="0" smtClean="0"/>
              <a:t>PENINGKATAN KAPASITAS PROVINSI</a:t>
            </a:r>
            <a:endParaRPr lang="id-ID" sz="2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79512" y="501656"/>
          <a:ext cx="8568952" cy="6167704"/>
        </p:xfrm>
        <a:graphic>
          <a:graphicData uri="http://schemas.openxmlformats.org/drawingml/2006/table">
            <a:tbl>
              <a:tblPr/>
              <a:tblGrid>
                <a:gridCol w="480502"/>
                <a:gridCol w="2021935"/>
                <a:gridCol w="4161637"/>
                <a:gridCol w="952439"/>
                <a:gridCol w="952439"/>
              </a:tblGrid>
              <a:tr h="1328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id-ID" sz="1200" b="1" dirty="0">
                          <a:latin typeface="Times New Roman"/>
                          <a:ea typeface="Times New Roman"/>
                        </a:rPr>
                        <a:t>No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id-ID" sz="1200" b="1">
                          <a:latin typeface="Times New Roman"/>
                          <a:ea typeface="Times New Roman"/>
                        </a:rPr>
                        <a:t>Mata </a:t>
                      </a:r>
                      <a:r>
                        <a:rPr lang="en-US" sz="1200" b="1">
                          <a:latin typeface="Times New Roman"/>
                          <a:ea typeface="Times New Roman"/>
                        </a:rPr>
                        <a:t>Pelajaran </a:t>
                      </a:r>
                      <a:r>
                        <a:rPr lang="id-ID" sz="1200" b="1">
                          <a:latin typeface="Times New Roman"/>
                          <a:ea typeface="Times New Roman"/>
                        </a:rPr>
                        <a:t>Penguatan Kapasitas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id-ID" sz="1200" b="1" dirty="0">
                          <a:latin typeface="Times New Roman"/>
                          <a:ea typeface="Times New Roman"/>
                        </a:rPr>
                        <a:t>Pokok Bahasan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id-ID" sz="1200" b="1">
                          <a:latin typeface="Times New Roman"/>
                          <a:ea typeface="Times New Roman"/>
                        </a:rPr>
                        <a:t>Waktu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287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id-ID" sz="1200" b="1">
                          <a:latin typeface="Times New Roman"/>
                          <a:ea typeface="Times New Roman"/>
                        </a:rPr>
                        <a:t>Hari Pertama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551960">
                <a:tc>
                  <a:txBody>
                    <a:bodyPr/>
                    <a:lstStyle/>
                    <a:p>
                      <a:pPr marL="342900" lvl="0" indent="-342900" algn="ctr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Kebijakan PROPER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Pengantar PROPER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Mekanisme pelaksanaan PROPER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Pengarahan program kriteria kelulusan</a:t>
                      </a: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Mekanisme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Dekon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PROPER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08.00-10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588">
                <a:tc>
                  <a:txBody>
                    <a:bodyPr/>
                    <a:lstStyle/>
                    <a:p>
                      <a:pPr marL="342900" lvl="0" indent="-342900" algn="ctr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Teknik dan Etika Pengawasan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Teknik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pengawasan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Etika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pengawasan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2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0.00-12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4280">
                <a:tc>
                  <a:txBody>
                    <a:bodyPr/>
                    <a:lstStyle/>
                    <a:p>
                      <a:pPr marL="342900" lvl="0" indent="-342900" algn="ctr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ISHOMA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2.00-13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1960"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Menyusun Raport dan Berita Acara (PPA, PPU)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Format raport dan Berita Acara (PPA, PPU).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Cara pembuatan raport dan Berita Acara (PPA, PPU).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Mengolah data hasil pengawasan (PPA, PPU).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4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3.00-17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7236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Hari Kedua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496764"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Menyusun Raport dan Berita Acara (PLB3)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Format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raport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dan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Berita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Acara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(PLB3).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Cara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pembuatan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raport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dan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Berita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Acara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(PLB3).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Mengolah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data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hasil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en-US" sz="1200" dirty="0" err="1">
                          <a:latin typeface="Times New Roman"/>
                          <a:ea typeface="Times New Roman"/>
                        </a:rPr>
                        <a:t>pengawasan</a:t>
                      </a:r>
                      <a:r>
                        <a:rPr lang="en-US" sz="1200" dirty="0">
                          <a:latin typeface="Times New Roman"/>
                          <a:ea typeface="Times New Roman"/>
                        </a:rPr>
                        <a:t> (PLB3).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4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08.00-13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0392"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ISHOMA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3.00-14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588"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enapisan Kandidat Hijau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engisian dan evaluasi daftar periksa penapisan Kandidat Hijau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4.00-17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196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Hari Ketiga</a:t>
                      </a:r>
                    </a:p>
                  </a:txBody>
                  <a:tcPr marL="20699" marR="2069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20784">
                <a:tc rowSpan="7"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Kriteria PROPER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enjelasan kriteria dan studi kasus dan studi kasus AMDAL dan PPU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08.00-11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58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enjelasan kriteria dan studi kasus PPA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1.00- 12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0392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ISHOMA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2.00-13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784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Lanjutan </a:t>
                      </a:r>
                      <a:r>
                        <a:rPr lang="en-US" sz="1200">
                          <a:latin typeface="Times New Roman"/>
                          <a:ea typeface="Times New Roman"/>
                        </a:rPr>
                        <a:t>Penjelasan kriteria dan studi kasus PPA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3.00-15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58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enjelasan kriteria dan studi kasus PLB3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5.00-18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895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 b="1">
                          <a:latin typeface="Times New Roman"/>
                          <a:ea typeface="Times New Roman"/>
                        </a:rPr>
                        <a:t>Hari Keempat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165588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Lanjutan </a:t>
                      </a:r>
                      <a:r>
                        <a:rPr lang="en-US" sz="1200">
                          <a:latin typeface="Times New Roman"/>
                          <a:ea typeface="Times New Roman"/>
                        </a:rPr>
                        <a:t>Kriteria PROPER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228600" algn="l"/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enjelasan kriteria dan studi kasus PKL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3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08.00-10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0392"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raktek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Praktek Penyusunan Berita Acara dan Raport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>
                          <a:latin typeface="Times New Roman"/>
                          <a:ea typeface="Times New Roman"/>
                        </a:rPr>
                        <a:t>7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0.00-13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0392"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 dirty="0">
                          <a:latin typeface="Times New Roman"/>
                          <a:ea typeface="Times New Roman"/>
                        </a:rPr>
                        <a:t>ISHOMA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id-ID" dirty="0"/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3.00-14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5588">
                <a:tc>
                  <a:txBody>
                    <a:bodyPr/>
                    <a:lstStyle/>
                    <a:p>
                      <a:pPr marL="342900" lvl="0" indent="-342900">
                        <a:spcAft>
                          <a:spcPts val="0"/>
                        </a:spcAft>
                        <a:buFont typeface="+mj-lt"/>
                        <a:buAutoNum type="arabicPeriod"/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Lanjutan Praktek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Lanjutan </a:t>
                      </a:r>
                      <a:r>
                        <a:rPr lang="en-US" sz="1200">
                          <a:latin typeface="Times New Roman"/>
                          <a:ea typeface="Times New Roman"/>
                        </a:rPr>
                        <a:t>Praktek Penyusunan Berita Acara dan Raport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id-ID" sz="1200">
                          <a:latin typeface="Times New Roman"/>
                          <a:ea typeface="Times New Roman"/>
                        </a:rPr>
                        <a:t>14.00-17.00</a:t>
                      </a: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82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1714500" algn="l"/>
                        </a:tabLst>
                      </a:pPr>
                      <a:endParaRPr lang="en-US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250190" indent="-243205" algn="ctr">
                        <a:spcAft>
                          <a:spcPts val="0"/>
                        </a:spcAft>
                        <a:tabLst>
                          <a:tab pos="1943100" algn="l"/>
                        </a:tabLst>
                      </a:pPr>
                      <a:r>
                        <a:rPr lang="en-US" sz="1200" b="1" dirty="0">
                          <a:latin typeface="Times New Roman"/>
                          <a:ea typeface="Times New Roman"/>
                        </a:rPr>
                        <a:t>TOTAL</a:t>
                      </a: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latin typeface="Times New Roman"/>
                          <a:ea typeface="Times New Roman"/>
                        </a:rPr>
                        <a:t>34 JP</a:t>
                      </a:r>
                      <a:endParaRPr lang="id-ID" sz="120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id-ID" sz="1200" dirty="0">
                        <a:latin typeface="Times New Roman"/>
                        <a:ea typeface="Times New Roman"/>
                      </a:endParaRPr>
                    </a:p>
                  </a:txBody>
                  <a:tcPr marL="20699" marR="2069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ular Callout 4"/>
          <p:cNvSpPr/>
          <p:nvPr/>
        </p:nvSpPr>
        <p:spPr>
          <a:xfrm>
            <a:off x="4427984" y="692696"/>
            <a:ext cx="2016224" cy="936104"/>
          </a:xfrm>
          <a:prstGeom prst="wedgeRectCallout">
            <a:avLst>
              <a:gd name="adj1" fmla="val 85063"/>
              <a:gd name="adj2" fmla="val 273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Absensi</a:t>
            </a:r>
          </a:p>
          <a:p>
            <a:pPr algn="ctr"/>
            <a:r>
              <a:rPr lang="id-ID" dirty="0" smtClean="0"/>
              <a:t>Pengajar dan Peserta  setiap sesi</a:t>
            </a:r>
            <a:endParaRPr lang="id-ID" dirty="0"/>
          </a:p>
        </p:txBody>
      </p:sp>
      <p:sp>
        <p:nvSpPr>
          <p:cNvPr id="6" name="Rectangular Callout 5"/>
          <p:cNvSpPr/>
          <p:nvPr/>
        </p:nvSpPr>
        <p:spPr>
          <a:xfrm>
            <a:off x="4283968" y="4653136"/>
            <a:ext cx="2016224" cy="936104"/>
          </a:xfrm>
          <a:prstGeom prst="wedgeRectCallout">
            <a:avLst>
              <a:gd name="adj1" fmla="val 91155"/>
              <a:gd name="adj2" fmla="val 8713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Bukti Berita Acara &amp; Rapot dengan nilai dari evaluator</a:t>
            </a:r>
            <a:endParaRPr lang="id-ID" dirty="0"/>
          </a:p>
        </p:txBody>
      </p:sp>
      <p:sp>
        <p:nvSpPr>
          <p:cNvPr id="7" name="Rounded Rectangle 6"/>
          <p:cNvSpPr/>
          <p:nvPr/>
        </p:nvSpPr>
        <p:spPr>
          <a:xfrm>
            <a:off x="971600" y="4581128"/>
            <a:ext cx="2592288" cy="1008112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Praktek</a:t>
            </a:r>
          </a:p>
          <a:p>
            <a:pPr algn="ctr"/>
            <a:r>
              <a:rPr lang="id-ID" dirty="0" smtClean="0"/>
              <a:t>Dapat individual atau kelompok  (maksimal  3 orang)</a:t>
            </a:r>
            <a:endParaRPr lang="id-ID" dirty="0"/>
          </a:p>
        </p:txBody>
      </p:sp>
      <p:cxnSp>
        <p:nvCxnSpPr>
          <p:cNvPr id="9" name="Straight Arrow Connector 8"/>
          <p:cNvCxnSpPr>
            <a:stCxn id="7" idx="3"/>
            <a:endCxn id="6" idx="1"/>
          </p:cNvCxnSpPr>
          <p:nvPr/>
        </p:nvCxnSpPr>
        <p:spPr>
          <a:xfrm>
            <a:off x="3563888" y="5085184"/>
            <a:ext cx="720080" cy="3600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>
          <a:xfrm>
            <a:off x="827584" y="3501008"/>
            <a:ext cx="2808312" cy="504056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Nilai Kelulusan min 60</a:t>
            </a:r>
            <a:endParaRPr lang="id-ID" dirty="0"/>
          </a:p>
        </p:txBody>
      </p:sp>
      <p:sp>
        <p:nvSpPr>
          <p:cNvPr id="11" name="Rounded Rectangle 10"/>
          <p:cNvSpPr/>
          <p:nvPr/>
        </p:nvSpPr>
        <p:spPr>
          <a:xfrm>
            <a:off x="1331640" y="1916832"/>
            <a:ext cx="2520280" cy="72008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Nilai Kelulusan kehadiran minimal 30 JP</a:t>
            </a:r>
            <a:endParaRPr lang="id-ID" dirty="0"/>
          </a:p>
        </p:txBody>
      </p:sp>
      <p:cxnSp>
        <p:nvCxnSpPr>
          <p:cNvPr id="13" name="Elbow Connector 12"/>
          <p:cNvCxnSpPr>
            <a:endCxn id="5" idx="1"/>
          </p:cNvCxnSpPr>
          <p:nvPr/>
        </p:nvCxnSpPr>
        <p:spPr>
          <a:xfrm flipV="1">
            <a:off x="2627784" y="1160748"/>
            <a:ext cx="1800200" cy="684076"/>
          </a:xfrm>
          <a:prstGeom prst="bentConnector3">
            <a:avLst>
              <a:gd name="adj1" fmla="val -794"/>
            </a:avLst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stCxn id="10" idx="2"/>
            <a:endCxn id="7" idx="0"/>
          </p:cNvCxnSpPr>
          <p:nvPr/>
        </p:nvCxnSpPr>
        <p:spPr>
          <a:xfrm rot="16200000" flipH="1">
            <a:off x="1961710" y="4275094"/>
            <a:ext cx="576064" cy="36004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0" grpId="0" animBg="1"/>
      <p:bldP spid="11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94</TotalTime>
  <Words>4051</Words>
  <Application>Microsoft Office PowerPoint</Application>
  <PresentationFormat>On-screen Show (4:3)</PresentationFormat>
  <Paragraphs>1718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7" baseType="lpstr">
      <vt:lpstr>Office Theme</vt:lpstr>
      <vt:lpstr>2_Office Theme</vt:lpstr>
      <vt:lpstr>Visio</vt:lpstr>
      <vt:lpstr>MEKANISME PROPER 2013</vt:lpstr>
      <vt:lpstr>Fakta PROPER mendorong tingkat ketaatan perusahaan terhadap peraturan lingkungan hidup</vt:lpstr>
      <vt:lpstr>Tantangan PROPER</vt:lpstr>
      <vt:lpstr>TANTANGAN DEKONSENTRASI PROPER</vt:lpstr>
      <vt:lpstr>Slide 5</vt:lpstr>
      <vt:lpstr>MEKANISME PROPER 2013</vt:lpstr>
      <vt:lpstr>Tahapan PROPER</vt:lpstr>
      <vt:lpstr>Slide 8</vt:lpstr>
      <vt:lpstr>PENINGKATAN KAPASITAS PROVINSI</vt:lpstr>
      <vt:lpstr>Slide 10</vt:lpstr>
      <vt:lpstr>191 Perusahaan Potensi Hijau</vt:lpstr>
      <vt:lpstr>Aceh</vt:lpstr>
      <vt:lpstr>Banten</vt:lpstr>
      <vt:lpstr>Bengkulu</vt:lpstr>
      <vt:lpstr>DKI Jakarta</vt:lpstr>
      <vt:lpstr>DKI Jakarta (…Lanjutan)</vt:lpstr>
      <vt:lpstr>Jambi</vt:lpstr>
      <vt:lpstr>Jawa Barat</vt:lpstr>
      <vt:lpstr>Jawa Barat (…Lanjutan)</vt:lpstr>
      <vt:lpstr>Jawa Tengah</vt:lpstr>
      <vt:lpstr>Jawa Timur</vt:lpstr>
      <vt:lpstr>Jawa Timur (…Lanjutan)</vt:lpstr>
      <vt:lpstr>Kalimantan Barat</vt:lpstr>
      <vt:lpstr>Kalimantan Tengah</vt:lpstr>
      <vt:lpstr>Kalimantan Timur</vt:lpstr>
      <vt:lpstr>Kep. Bangka Belitung</vt:lpstr>
      <vt:lpstr>Kepulauan Riau</vt:lpstr>
      <vt:lpstr>Papua</vt:lpstr>
      <vt:lpstr>Riau</vt:lpstr>
      <vt:lpstr>Sulawesi Barat</vt:lpstr>
      <vt:lpstr>Sulawesi Tengah</vt:lpstr>
      <vt:lpstr>Sumatera Selatan</vt:lpstr>
      <vt:lpstr>Sumatera Utara</vt:lpstr>
      <vt:lpstr>TERIMA KASIH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ujitsu</dc:creator>
  <cp:lastModifiedBy>fujitsu</cp:lastModifiedBy>
  <cp:revision>13</cp:revision>
  <dcterms:created xsi:type="dcterms:W3CDTF">2013-03-16T01:50:44Z</dcterms:created>
  <dcterms:modified xsi:type="dcterms:W3CDTF">2013-03-22T03:23:52Z</dcterms:modified>
</cp:coreProperties>
</file>